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65928FE0"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9E1B9A">
        <w:rPr>
          <w:rFonts w:hint="eastAsia"/>
          <w:sz w:val="44"/>
          <w:u w:val="single"/>
        </w:rPr>
        <w:t>基于</w:t>
      </w:r>
      <w:r w:rsidR="009E1B9A">
        <w:rPr>
          <w:sz w:val="44"/>
          <w:u w:val="single"/>
        </w:rPr>
        <w:t>RNN</w:t>
      </w:r>
      <w:r w:rsidR="004D5F40" w:rsidRPr="004D5F40">
        <w:rPr>
          <w:rFonts w:hint="eastAsia"/>
          <w:sz w:val="44"/>
          <w:u w:val="single"/>
        </w:rPr>
        <w:t>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776F5C0B" w14:textId="083276B8" w:rsidR="00C02DD6" w:rsidRDefault="00D012F3" w:rsidP="00775706">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2BB7A6A1"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2BDE03A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3" w:name="_Toc61982"/>
      <w:bookmarkStart w:id="14" w:name="_Toc477121929"/>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66BAA97D" w:rsidR="00EC470E" w:rsidRPr="00B54D7E" w:rsidRDefault="00A81516" w:rsidP="00A851C5">
      <w:pPr>
        <w:autoSpaceDE w:val="0"/>
        <w:autoSpaceDN w:val="0"/>
        <w:adjustRightInd w:val="0"/>
        <w:spacing w:after="0" w:line="240" w:lineRule="auto"/>
        <w:ind w:firstLine="480"/>
        <w:rPr>
          <w:rFonts w:cs="LMRoman10-Regular"/>
          <w:color w:val="FF0000"/>
          <w:szCs w:val="24"/>
        </w:rPr>
      </w:pPr>
      <w:bookmarkStart w:id="15" w:name="OLE_LINK7"/>
      <w:r w:rsidRPr="00B54D7E">
        <w:rPr>
          <w:rFonts w:cs="LMRoman10-Regular" w:hint="eastAsia"/>
          <w:color w:val="FF0000"/>
          <w:szCs w:val="24"/>
        </w:rPr>
        <w:t>对单个字符的位置获取与特征提取是文本识别中</w:t>
      </w:r>
      <w:r w:rsidR="00805607" w:rsidRPr="00B54D7E">
        <w:rPr>
          <w:rFonts w:cs="LMRoman10-Regular" w:hint="eastAsia"/>
          <w:color w:val="FF0000"/>
          <w:szCs w:val="24"/>
        </w:rPr>
        <w:t>最为关键的一步</w:t>
      </w:r>
      <w:r w:rsidRPr="00B54D7E">
        <w:rPr>
          <w:rFonts w:cs="LMRoman10-Regular" w:hint="eastAsia"/>
          <w:color w:val="FF0000"/>
          <w:szCs w:val="24"/>
        </w:rPr>
        <w:t>。</w:t>
      </w:r>
      <w:bookmarkEnd w:id="15"/>
      <w:r w:rsidR="00C77212" w:rsidRPr="00B54D7E">
        <w:rPr>
          <w:rFonts w:cs="LMRoman10-Regular" w:hint="eastAsia"/>
          <w:color w:val="FF0000"/>
          <w:szCs w:val="24"/>
        </w:rPr>
        <w:t>由于噪音、模糊、遮挡、布局等的影响，字符检测与识别精确度受到很大制约。</w:t>
      </w:r>
      <w:r w:rsidR="00CB2C30" w:rsidRPr="00B54D7E">
        <w:rPr>
          <w:rFonts w:cs="LMRoman10-Regular" w:hint="eastAsia"/>
          <w:color w:val="FF0000"/>
          <w:szCs w:val="24"/>
        </w:rPr>
        <w:t>为解决这个问题，很多方法被提出</w:t>
      </w:r>
      <w:r w:rsidR="00BA4556" w:rsidRPr="00B54D7E">
        <w:rPr>
          <w:rFonts w:cs="LMRoman10-Regular" w:hint="eastAsia"/>
          <w:color w:val="FF0000"/>
          <w:szCs w:val="24"/>
        </w:rPr>
        <w:t>，如自适应二值化算法、级联部件提取与直接字符检测</w:t>
      </w:r>
      <w:r w:rsidR="006E7841" w:rsidRPr="00B54D7E">
        <w:rPr>
          <w:rFonts w:cs="LMRoman10-Regular" w:hint="eastAsia"/>
          <w:color w:val="FF0000"/>
          <w:szCs w:val="24"/>
        </w:rPr>
        <w:t>等算法。</w:t>
      </w:r>
      <w:r w:rsidR="00204BCD">
        <w:rPr>
          <w:rFonts w:cs="LMRoman10-Regular" w:hint="eastAsia"/>
          <w:color w:val="FF0000"/>
          <w:szCs w:val="24"/>
        </w:rPr>
        <w:t>虽然</w:t>
      </w:r>
      <w:r w:rsidR="00B430B9" w:rsidRPr="00B54D7E">
        <w:rPr>
          <w:rFonts w:cs="LMRoman10-Regular" w:hint="eastAsia"/>
          <w:color w:val="FF0000"/>
          <w:szCs w:val="24"/>
        </w:rPr>
        <w:t>这些算法在特定场景下能够取得较好的效果，面对复杂的自然场景</w:t>
      </w:r>
      <w:r w:rsidR="00434A98" w:rsidRPr="00B54D7E">
        <w:rPr>
          <w:rFonts w:cs="LMRoman10-Regular" w:hint="eastAsia"/>
          <w:color w:val="FF0000"/>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05CA8BF"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6B3FF32F" w14:textId="77777777" w:rsidR="00964B86" w:rsidRDefault="00964B86" w:rsidP="00A851C5">
      <w:pPr>
        <w:pStyle w:val="a3"/>
        <w:autoSpaceDE w:val="0"/>
        <w:autoSpaceDN w:val="0"/>
        <w:adjustRightInd w:val="0"/>
        <w:spacing w:after="0" w:line="240" w:lineRule="auto"/>
        <w:ind w:left="0" w:firstLine="480"/>
        <w:rPr>
          <w:rFonts w:cs="LMRoman10-Regular"/>
          <w:color w:val="auto"/>
          <w:szCs w:val="24"/>
        </w:rPr>
      </w:pP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bookmarkStart w:id="16" w:name="_Toc477121930"/>
      <w:r w:rsidRPr="00603974">
        <w:t>A</w:t>
      </w:r>
      <w:r w:rsidRPr="00603974">
        <w:rPr>
          <w:rFonts w:hint="eastAsia"/>
        </w:rPr>
        <w:t>B</w:t>
      </w:r>
      <w:r w:rsidRPr="00603974">
        <w:t>STRACT</w:t>
      </w:r>
      <w:bookmarkEnd w:id="16"/>
    </w:p>
    <w:p w14:paraId="0B4E6041" w14:textId="6A6D168A" w:rsidR="00D763F1" w:rsidRPr="00D763F1" w:rsidRDefault="00D763F1" w:rsidP="00D763F1">
      <w:pPr>
        <w:pStyle w:val="a3"/>
        <w:autoSpaceDE w:val="0"/>
        <w:autoSpaceDN w:val="0"/>
        <w:adjustRightInd w:val="0"/>
        <w:spacing w:after="0" w:line="240" w:lineRule="auto"/>
        <w:ind w:left="0" w:firstLineChars="0" w:firstLine="238"/>
        <w:rPr>
          <w:rFonts w:ascii="Times New Roman" w:hAnsi="Times New Roman" w:cs="Times New Roman"/>
          <w:color w:val="auto"/>
          <w:szCs w:val="24"/>
        </w:rPr>
      </w:pPr>
      <w:r>
        <w:rPr>
          <w:rFonts w:ascii="Times New Roman" w:hAnsi="Times New Roman" w:cs="Times New Roman"/>
          <w:color w:val="auto"/>
          <w:szCs w:val="24"/>
        </w:rPr>
        <w:t>W</w:t>
      </w:r>
      <w:r w:rsidRPr="00D763F1">
        <w:rPr>
          <w:rFonts w:ascii="Times New Roman" w:eastAsia="Times New Roman" w:hAnsi="Times New Roman" w:cs="Times New Roman"/>
          <w:color w:val="auto"/>
          <w:szCs w:val="24"/>
        </w:rPr>
        <w:t>ith the popularity of mobile smart devices, it becomes more and more convenient to acquire images. Thus, it has high application value to extract and understand the information in the images captured by smart devices. Since text contains a great number of semantic information, it is significant important to extract the information included in the figures using computer. As a basic research work in the field of computer vision, text recognition in natural scenes has great research and practical value. It has been widely used in the fields of image retrieval, human-computer interface and license plate recognition. Due to the complexity of background, the diversity of fonts, and the random distribution of natural scenes, it makes the traditional optical character recognition technology (OCR) diff</w:t>
      </w:r>
      <w:r w:rsidR="00A97005">
        <w:rPr>
          <w:rFonts w:ascii="Times New Roman" w:eastAsia="Times New Roman" w:hAnsi="Times New Roman" w:cs="Times New Roman"/>
          <w:color w:val="auto"/>
          <w:szCs w:val="24"/>
        </w:rPr>
        <w:t>icult to be widely used. Text de</w:t>
      </w:r>
      <w:r w:rsidRPr="00D763F1">
        <w:rPr>
          <w:rFonts w:ascii="Times New Roman" w:eastAsia="Times New Roman" w:hAnsi="Times New Roman" w:cs="Times New Roman"/>
          <w:color w:val="auto"/>
          <w:szCs w:val="24"/>
        </w:rPr>
        <w:t>tection and recognition in natural scenes still have many technical difficulties to be solved.</w:t>
      </w:r>
      <w:r w:rsidRPr="00D763F1">
        <w:rPr>
          <w:rFonts w:ascii="Times New Roman" w:eastAsia="Times New Roman" w:hAnsi="Times New Roman" w:cs="Times New Roman"/>
          <w:color w:val="auto"/>
          <w:szCs w:val="24"/>
        </w:rPr>
        <w:br/>
        <w:t>The most important step in text recognition is to obtain the position and extract the feature of single character. Due to the influence of noise, blur, occlusion and layout, the accuracy of character detection and recognition is greatly restricted. To address these issues, several approaches were proposed, which employed adaptive binarization, connected component extraction or direct character detection. These methods work well in certain cases, but are still far from producing all satisfactory results especially in complex natural scenes. There is great difficulty in direct character detection.</w:t>
      </w:r>
      <w:r w:rsidRPr="00D763F1">
        <w:rPr>
          <w:rFonts w:ascii="Times New Roman" w:eastAsia="Times New Roman" w:hAnsi="Times New Roman" w:cs="Times New Roman"/>
          <w:color w:val="auto"/>
          <w:szCs w:val="24"/>
        </w:rPr>
        <w:br/>
        <w:t>Thanks to the improvement of computer hardware performance and the convenience of large data acquisition, deep learning technology has made a great breakthrough in recent years, and is widely used in pattern recognition. Based on the progress of image retrieval, object detection and natural language processing, this paper proposes a new text recognition method combined with deep learning technology. As follows is the main work of thi</w:t>
      </w:r>
      <w:r w:rsidR="00A97005">
        <w:rPr>
          <w:rFonts w:ascii="Times New Roman" w:eastAsia="Times New Roman" w:hAnsi="Times New Roman" w:cs="Times New Roman"/>
          <w:color w:val="auto"/>
          <w:szCs w:val="24"/>
        </w:rPr>
        <w:t>s paper.</w:t>
      </w:r>
      <w:r w:rsidRPr="00D763F1">
        <w:rPr>
          <w:rFonts w:ascii="Times New Roman" w:eastAsia="Times New Roman" w:hAnsi="Times New Roman" w:cs="Times New Roman"/>
          <w:color w:val="auto"/>
          <w:szCs w:val="24"/>
        </w:rPr>
        <w:br/>
      </w:r>
      <w:r w:rsidRPr="00D763F1">
        <w:rPr>
          <w:rFonts w:ascii="Times New Roman" w:hAnsi="Times New Roman" w:cs="Times New Roman"/>
          <w:color w:val="auto"/>
          <w:szCs w:val="24"/>
        </w:rPr>
        <w:t>      (1) This paper proposes a text recognition method based on convolutional neural networks (CNN) and recurrent neural networks (RNN). We use CNN to extract the abstract features of original image, and then feed the abstract features to RNN to model the global information. Our method is trained using an end to end method which researchers don’t need much background knowledge, while text detection and recognition is too complex and requires deeper professional background knowledge. This greatly reduces the difficulty of training models.</w:t>
      </w:r>
      <w:r w:rsidRPr="00D763F1">
        <w:rPr>
          <w:rFonts w:ascii="Times New Roman" w:hAnsi="Times New Roman" w:cs="Times New Roman"/>
          <w:color w:val="auto"/>
          <w:szCs w:val="24"/>
        </w:rPr>
        <w:br/>
        <w:t>      (2) We conducted experiments on captcha image and the famous Google Street View House Number dataset. In the first part, we demonstrate the effectiveness and speed of convergence of CNN combined with RNN compared with RNN for text recognition. In the second part, we investigate the improvement of text recognition by RNN which combined with CNN, and the influence of different sliding windows on recognition rate.</w:t>
      </w:r>
      <w:r w:rsidRPr="00D763F1">
        <w:rPr>
          <w:rFonts w:ascii="Times New Roman" w:hAnsi="Times New Roman" w:cs="Times New Roman"/>
          <w:color w:val="auto"/>
          <w:szCs w:val="24"/>
        </w:rPr>
        <w:br/>
      </w:r>
      <w:r w:rsidRPr="00D763F1">
        <w:rPr>
          <w:rFonts w:ascii="Times New Roman" w:eastAsia="Times New Roman" w:hAnsi="Times New Roman" w:cs="Times New Roman"/>
          <w:color w:val="auto"/>
          <w:szCs w:val="24"/>
        </w:rPr>
        <w:br/>
      </w:r>
      <w:r w:rsidRPr="00D763F1">
        <w:rPr>
          <w:rFonts w:ascii="Times New Roman" w:hAnsi="Times New Roman" w:cs="Times New Roman"/>
          <w:b/>
          <w:color w:val="auto"/>
          <w:szCs w:val="24"/>
        </w:rPr>
        <w:lastRenderedPageBreak/>
        <w:t>Key words:</w:t>
      </w:r>
      <w:r w:rsidRPr="00D763F1">
        <w:rPr>
          <w:rFonts w:ascii="Times New Roman" w:eastAsia="Times New Roman" w:hAnsi="Times New Roman" w:cs="Times New Roman"/>
          <w:color w:val="auto"/>
          <w:szCs w:val="24"/>
        </w:rPr>
        <w:t>  natural scenes; text recognition; deep learning; recurrent neural networks (RNN) ; convolutional neural networks (CNN)</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4F24E162" w14:textId="77777777" w:rsidR="000455E4"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54E75A4C" w14:textId="36B36695"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29" w:history="1">
            <w:r w:rsidR="000455E4" w:rsidRPr="007B0DB3">
              <w:rPr>
                <w:rStyle w:val="af5"/>
                <w:rFonts w:ascii="宋体" w:eastAsia="宋体" w:hAnsi="宋体" w:cs="宋体" w:hint="eastAsia"/>
                <w:noProof/>
              </w:rPr>
              <w:t>摘</w:t>
            </w:r>
            <w:r w:rsidR="000455E4" w:rsidRPr="007B0DB3">
              <w:rPr>
                <w:rStyle w:val="af5"/>
                <w:noProof/>
              </w:rPr>
              <w:t xml:space="preserve"> </w:t>
            </w:r>
            <w:r w:rsidR="000455E4" w:rsidRPr="007B0DB3">
              <w:rPr>
                <w:rStyle w:val="af5"/>
                <w:rFonts w:ascii="宋体" w:eastAsia="宋体" w:hAnsi="宋体" w:cs="宋体" w:hint="eastAsia"/>
                <w:noProof/>
              </w:rPr>
              <w:t>要</w:t>
            </w:r>
            <w:r w:rsidR="000455E4">
              <w:rPr>
                <w:noProof/>
                <w:webHidden/>
              </w:rPr>
              <w:tab/>
            </w:r>
            <w:r w:rsidR="000455E4">
              <w:rPr>
                <w:noProof/>
                <w:webHidden/>
              </w:rPr>
              <w:fldChar w:fldCharType="begin"/>
            </w:r>
            <w:r w:rsidR="000455E4">
              <w:rPr>
                <w:noProof/>
                <w:webHidden/>
              </w:rPr>
              <w:instrText xml:space="preserve"> PAGEREF _Toc477121929 \h </w:instrText>
            </w:r>
            <w:r w:rsidR="000455E4">
              <w:rPr>
                <w:noProof/>
                <w:webHidden/>
              </w:rPr>
            </w:r>
            <w:r w:rsidR="000455E4">
              <w:rPr>
                <w:noProof/>
                <w:webHidden/>
              </w:rPr>
              <w:fldChar w:fldCharType="separate"/>
            </w:r>
            <w:r w:rsidR="00EB3F19">
              <w:rPr>
                <w:noProof/>
                <w:webHidden/>
              </w:rPr>
              <w:t>I</w:t>
            </w:r>
            <w:r w:rsidR="000455E4">
              <w:rPr>
                <w:noProof/>
                <w:webHidden/>
              </w:rPr>
              <w:fldChar w:fldCharType="end"/>
            </w:r>
          </w:hyperlink>
        </w:p>
        <w:p w14:paraId="4A7FEC73" w14:textId="495CF146"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30" w:history="1">
            <w:r w:rsidR="000455E4" w:rsidRPr="007B0DB3">
              <w:rPr>
                <w:rStyle w:val="af5"/>
                <w:noProof/>
              </w:rPr>
              <w:t>ABSTRACT</w:t>
            </w:r>
            <w:r w:rsidR="000455E4">
              <w:rPr>
                <w:noProof/>
                <w:webHidden/>
              </w:rPr>
              <w:tab/>
            </w:r>
            <w:r w:rsidR="000455E4">
              <w:rPr>
                <w:noProof/>
                <w:webHidden/>
              </w:rPr>
              <w:fldChar w:fldCharType="begin"/>
            </w:r>
            <w:r w:rsidR="000455E4">
              <w:rPr>
                <w:noProof/>
                <w:webHidden/>
              </w:rPr>
              <w:instrText xml:space="preserve"> PAGEREF _Toc477121930 \h </w:instrText>
            </w:r>
            <w:r w:rsidR="000455E4">
              <w:rPr>
                <w:noProof/>
                <w:webHidden/>
              </w:rPr>
            </w:r>
            <w:r w:rsidR="000455E4">
              <w:rPr>
                <w:noProof/>
                <w:webHidden/>
              </w:rPr>
              <w:fldChar w:fldCharType="separate"/>
            </w:r>
            <w:r w:rsidR="00EB3F19">
              <w:rPr>
                <w:noProof/>
                <w:webHidden/>
              </w:rPr>
              <w:t>II</w:t>
            </w:r>
            <w:r w:rsidR="000455E4">
              <w:rPr>
                <w:noProof/>
                <w:webHidden/>
              </w:rPr>
              <w:fldChar w:fldCharType="end"/>
            </w:r>
          </w:hyperlink>
        </w:p>
        <w:p w14:paraId="289EE5A0" w14:textId="71E8EB26"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31" w:history="1">
            <w:r w:rsidR="000455E4" w:rsidRPr="007B0DB3">
              <w:rPr>
                <w:rStyle w:val="af5"/>
                <w:rFonts w:ascii="宋体" w:eastAsia="宋体" w:hAnsi="宋体" w:cs="宋体" w:hint="eastAsia"/>
                <w:noProof/>
              </w:rPr>
              <w:t>第一章</w:t>
            </w:r>
            <w:r w:rsidR="000455E4" w:rsidRPr="007B0DB3">
              <w:rPr>
                <w:rStyle w:val="af5"/>
                <w:noProof/>
              </w:rPr>
              <w:t xml:space="preserve">  </w:t>
            </w:r>
            <w:r w:rsidR="000455E4" w:rsidRPr="007B0DB3">
              <w:rPr>
                <w:rStyle w:val="af5"/>
                <w:rFonts w:ascii="宋体" w:eastAsia="宋体" w:hAnsi="宋体" w:cs="宋体" w:hint="eastAsia"/>
                <w:noProof/>
              </w:rPr>
              <w:t>绪论</w:t>
            </w:r>
            <w:r w:rsidR="000455E4">
              <w:rPr>
                <w:noProof/>
                <w:webHidden/>
              </w:rPr>
              <w:tab/>
            </w:r>
            <w:r w:rsidR="000455E4">
              <w:rPr>
                <w:noProof/>
                <w:webHidden/>
              </w:rPr>
              <w:fldChar w:fldCharType="begin"/>
            </w:r>
            <w:r w:rsidR="000455E4">
              <w:rPr>
                <w:noProof/>
                <w:webHidden/>
              </w:rPr>
              <w:instrText xml:space="preserve"> PAGEREF _Toc477121931 \h </w:instrText>
            </w:r>
            <w:r w:rsidR="000455E4">
              <w:rPr>
                <w:noProof/>
                <w:webHidden/>
              </w:rPr>
            </w:r>
            <w:r w:rsidR="000455E4">
              <w:rPr>
                <w:noProof/>
                <w:webHidden/>
              </w:rPr>
              <w:fldChar w:fldCharType="separate"/>
            </w:r>
            <w:r w:rsidR="00EB3F19">
              <w:rPr>
                <w:noProof/>
                <w:webHidden/>
              </w:rPr>
              <w:t>1</w:t>
            </w:r>
            <w:r w:rsidR="000455E4">
              <w:rPr>
                <w:noProof/>
                <w:webHidden/>
              </w:rPr>
              <w:fldChar w:fldCharType="end"/>
            </w:r>
          </w:hyperlink>
        </w:p>
        <w:p w14:paraId="72DBE98A" w14:textId="6E113499"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32" w:history="1">
            <w:r w:rsidR="000455E4" w:rsidRPr="007B0DB3">
              <w:rPr>
                <w:rStyle w:val="af5"/>
                <w:noProof/>
              </w:rPr>
              <w:t xml:space="preserve">1.1 </w:t>
            </w:r>
            <w:r w:rsidR="000455E4" w:rsidRPr="007B0DB3">
              <w:rPr>
                <w:rStyle w:val="af5"/>
                <w:rFonts w:hint="eastAsia"/>
                <w:noProof/>
              </w:rPr>
              <w:t>文本识别的研究背景及意义</w:t>
            </w:r>
            <w:r w:rsidR="000455E4">
              <w:rPr>
                <w:noProof/>
                <w:webHidden/>
              </w:rPr>
              <w:tab/>
            </w:r>
            <w:r w:rsidR="000455E4">
              <w:rPr>
                <w:noProof/>
                <w:webHidden/>
              </w:rPr>
              <w:fldChar w:fldCharType="begin"/>
            </w:r>
            <w:r w:rsidR="000455E4">
              <w:rPr>
                <w:noProof/>
                <w:webHidden/>
              </w:rPr>
              <w:instrText xml:space="preserve"> PAGEREF _Toc477121932 \h </w:instrText>
            </w:r>
            <w:r w:rsidR="000455E4">
              <w:rPr>
                <w:noProof/>
                <w:webHidden/>
              </w:rPr>
            </w:r>
            <w:r w:rsidR="000455E4">
              <w:rPr>
                <w:noProof/>
                <w:webHidden/>
              </w:rPr>
              <w:fldChar w:fldCharType="separate"/>
            </w:r>
            <w:r w:rsidR="00EB3F19">
              <w:rPr>
                <w:noProof/>
                <w:webHidden/>
              </w:rPr>
              <w:t>1</w:t>
            </w:r>
            <w:r w:rsidR="000455E4">
              <w:rPr>
                <w:noProof/>
                <w:webHidden/>
              </w:rPr>
              <w:fldChar w:fldCharType="end"/>
            </w:r>
          </w:hyperlink>
        </w:p>
        <w:p w14:paraId="799B38BB" w14:textId="3371EA0D"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33" w:history="1">
            <w:r w:rsidR="000455E4" w:rsidRPr="007B0DB3">
              <w:rPr>
                <w:rStyle w:val="af5"/>
                <w:noProof/>
              </w:rPr>
              <w:t xml:space="preserve">1.2 </w:t>
            </w:r>
            <w:r w:rsidR="000455E4" w:rsidRPr="007B0DB3">
              <w:rPr>
                <w:rStyle w:val="af5"/>
                <w:rFonts w:hint="eastAsia"/>
                <w:noProof/>
              </w:rPr>
              <w:t>文本识别技术发展</w:t>
            </w:r>
            <w:r w:rsidR="000455E4">
              <w:rPr>
                <w:noProof/>
                <w:webHidden/>
              </w:rPr>
              <w:tab/>
            </w:r>
            <w:r w:rsidR="000455E4">
              <w:rPr>
                <w:noProof/>
                <w:webHidden/>
              </w:rPr>
              <w:fldChar w:fldCharType="begin"/>
            </w:r>
            <w:r w:rsidR="000455E4">
              <w:rPr>
                <w:noProof/>
                <w:webHidden/>
              </w:rPr>
              <w:instrText xml:space="preserve"> PAGEREF _Toc477121933 \h </w:instrText>
            </w:r>
            <w:r w:rsidR="000455E4">
              <w:rPr>
                <w:noProof/>
                <w:webHidden/>
              </w:rPr>
            </w:r>
            <w:r w:rsidR="000455E4">
              <w:rPr>
                <w:noProof/>
                <w:webHidden/>
              </w:rPr>
              <w:fldChar w:fldCharType="separate"/>
            </w:r>
            <w:r w:rsidR="00EB3F19">
              <w:rPr>
                <w:noProof/>
                <w:webHidden/>
              </w:rPr>
              <w:t>1</w:t>
            </w:r>
            <w:r w:rsidR="000455E4">
              <w:rPr>
                <w:noProof/>
                <w:webHidden/>
              </w:rPr>
              <w:fldChar w:fldCharType="end"/>
            </w:r>
          </w:hyperlink>
        </w:p>
        <w:p w14:paraId="52DC69D3" w14:textId="3508E6FA"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34" w:history="1">
            <w:r w:rsidR="000455E4" w:rsidRPr="007B0DB3">
              <w:rPr>
                <w:rStyle w:val="af5"/>
                <w:noProof/>
              </w:rPr>
              <w:t xml:space="preserve">1.2 </w:t>
            </w:r>
            <w:r w:rsidR="000455E4" w:rsidRPr="007B0DB3">
              <w:rPr>
                <w:rStyle w:val="af5"/>
                <w:rFonts w:hint="eastAsia"/>
                <w:noProof/>
              </w:rPr>
              <w:t>自然场景文本识别难点分析</w:t>
            </w:r>
            <w:r w:rsidR="000455E4">
              <w:rPr>
                <w:noProof/>
                <w:webHidden/>
              </w:rPr>
              <w:tab/>
            </w:r>
            <w:r w:rsidR="000455E4">
              <w:rPr>
                <w:noProof/>
                <w:webHidden/>
              </w:rPr>
              <w:fldChar w:fldCharType="begin"/>
            </w:r>
            <w:r w:rsidR="000455E4">
              <w:rPr>
                <w:noProof/>
                <w:webHidden/>
              </w:rPr>
              <w:instrText xml:space="preserve"> PAGEREF _Toc477121934 \h </w:instrText>
            </w:r>
            <w:r w:rsidR="000455E4">
              <w:rPr>
                <w:noProof/>
                <w:webHidden/>
              </w:rPr>
            </w:r>
            <w:r w:rsidR="000455E4">
              <w:rPr>
                <w:noProof/>
                <w:webHidden/>
              </w:rPr>
              <w:fldChar w:fldCharType="separate"/>
            </w:r>
            <w:r w:rsidR="00EB3F19">
              <w:rPr>
                <w:noProof/>
                <w:webHidden/>
              </w:rPr>
              <w:t>3</w:t>
            </w:r>
            <w:r w:rsidR="000455E4">
              <w:rPr>
                <w:noProof/>
                <w:webHidden/>
              </w:rPr>
              <w:fldChar w:fldCharType="end"/>
            </w:r>
          </w:hyperlink>
        </w:p>
        <w:p w14:paraId="6CD4A249" w14:textId="44C7232D"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35" w:history="1">
            <w:r w:rsidR="000455E4" w:rsidRPr="007B0DB3">
              <w:rPr>
                <w:rStyle w:val="af5"/>
                <w:noProof/>
              </w:rPr>
              <w:t xml:space="preserve">1.3 </w:t>
            </w:r>
            <w:r w:rsidR="000455E4" w:rsidRPr="007B0DB3">
              <w:rPr>
                <w:rStyle w:val="af5"/>
                <w:rFonts w:hint="eastAsia"/>
                <w:noProof/>
              </w:rPr>
              <w:t>自然场景文本识别的研究现状</w:t>
            </w:r>
            <w:r w:rsidR="000455E4">
              <w:rPr>
                <w:noProof/>
                <w:webHidden/>
              </w:rPr>
              <w:tab/>
            </w:r>
            <w:r w:rsidR="000455E4">
              <w:rPr>
                <w:noProof/>
                <w:webHidden/>
              </w:rPr>
              <w:fldChar w:fldCharType="begin"/>
            </w:r>
            <w:r w:rsidR="000455E4">
              <w:rPr>
                <w:noProof/>
                <w:webHidden/>
              </w:rPr>
              <w:instrText xml:space="preserve"> PAGEREF _Toc477121935 \h </w:instrText>
            </w:r>
            <w:r w:rsidR="000455E4">
              <w:rPr>
                <w:noProof/>
                <w:webHidden/>
              </w:rPr>
            </w:r>
            <w:r w:rsidR="000455E4">
              <w:rPr>
                <w:noProof/>
                <w:webHidden/>
              </w:rPr>
              <w:fldChar w:fldCharType="separate"/>
            </w:r>
            <w:r w:rsidR="00EB3F19">
              <w:rPr>
                <w:noProof/>
                <w:webHidden/>
              </w:rPr>
              <w:t>5</w:t>
            </w:r>
            <w:r w:rsidR="000455E4">
              <w:rPr>
                <w:noProof/>
                <w:webHidden/>
              </w:rPr>
              <w:fldChar w:fldCharType="end"/>
            </w:r>
          </w:hyperlink>
        </w:p>
        <w:p w14:paraId="3462B42B" w14:textId="7E74B944"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36" w:history="1">
            <w:r w:rsidR="000455E4" w:rsidRPr="007B0DB3">
              <w:rPr>
                <w:rStyle w:val="af5"/>
                <w:noProof/>
              </w:rPr>
              <w:t xml:space="preserve">1.3.1 </w:t>
            </w:r>
            <w:r w:rsidR="000455E4" w:rsidRPr="007B0DB3">
              <w:rPr>
                <w:rStyle w:val="af5"/>
                <w:rFonts w:hint="eastAsia"/>
                <w:noProof/>
              </w:rPr>
              <w:t>传统文字识别研究</w:t>
            </w:r>
            <w:r w:rsidR="000455E4">
              <w:rPr>
                <w:noProof/>
                <w:webHidden/>
              </w:rPr>
              <w:tab/>
            </w:r>
            <w:r w:rsidR="000455E4">
              <w:rPr>
                <w:noProof/>
                <w:webHidden/>
              </w:rPr>
              <w:fldChar w:fldCharType="begin"/>
            </w:r>
            <w:r w:rsidR="000455E4">
              <w:rPr>
                <w:noProof/>
                <w:webHidden/>
              </w:rPr>
              <w:instrText xml:space="preserve"> PAGEREF _Toc477121936 \h </w:instrText>
            </w:r>
            <w:r w:rsidR="000455E4">
              <w:rPr>
                <w:noProof/>
                <w:webHidden/>
              </w:rPr>
            </w:r>
            <w:r w:rsidR="000455E4">
              <w:rPr>
                <w:noProof/>
                <w:webHidden/>
              </w:rPr>
              <w:fldChar w:fldCharType="separate"/>
            </w:r>
            <w:r w:rsidR="00EB3F19">
              <w:rPr>
                <w:noProof/>
                <w:webHidden/>
              </w:rPr>
              <w:t>5</w:t>
            </w:r>
            <w:r w:rsidR="000455E4">
              <w:rPr>
                <w:noProof/>
                <w:webHidden/>
              </w:rPr>
              <w:fldChar w:fldCharType="end"/>
            </w:r>
          </w:hyperlink>
        </w:p>
        <w:p w14:paraId="49A6B3F5" w14:textId="612724C1"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37" w:history="1">
            <w:r w:rsidR="000455E4" w:rsidRPr="007B0DB3">
              <w:rPr>
                <w:rStyle w:val="af5"/>
                <w:noProof/>
              </w:rPr>
              <w:t xml:space="preserve">1.3.2 </w:t>
            </w:r>
            <w:r w:rsidR="000455E4" w:rsidRPr="007B0DB3">
              <w:rPr>
                <w:rStyle w:val="af5"/>
                <w:rFonts w:hint="eastAsia"/>
                <w:noProof/>
              </w:rPr>
              <w:t>基于深度学习的文本识别</w:t>
            </w:r>
            <w:r w:rsidR="000455E4">
              <w:rPr>
                <w:noProof/>
                <w:webHidden/>
              </w:rPr>
              <w:tab/>
            </w:r>
            <w:r w:rsidR="000455E4">
              <w:rPr>
                <w:noProof/>
                <w:webHidden/>
              </w:rPr>
              <w:fldChar w:fldCharType="begin"/>
            </w:r>
            <w:r w:rsidR="000455E4">
              <w:rPr>
                <w:noProof/>
                <w:webHidden/>
              </w:rPr>
              <w:instrText xml:space="preserve"> PAGEREF _Toc477121937 \h </w:instrText>
            </w:r>
            <w:r w:rsidR="000455E4">
              <w:rPr>
                <w:noProof/>
                <w:webHidden/>
              </w:rPr>
            </w:r>
            <w:r w:rsidR="000455E4">
              <w:rPr>
                <w:noProof/>
                <w:webHidden/>
              </w:rPr>
              <w:fldChar w:fldCharType="separate"/>
            </w:r>
            <w:r w:rsidR="00EB3F19">
              <w:rPr>
                <w:noProof/>
                <w:webHidden/>
              </w:rPr>
              <w:t>5</w:t>
            </w:r>
            <w:r w:rsidR="000455E4">
              <w:rPr>
                <w:noProof/>
                <w:webHidden/>
              </w:rPr>
              <w:fldChar w:fldCharType="end"/>
            </w:r>
          </w:hyperlink>
        </w:p>
        <w:p w14:paraId="1B528BC8" w14:textId="36D9CC94"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38" w:history="1">
            <w:r w:rsidR="000455E4" w:rsidRPr="007B0DB3">
              <w:rPr>
                <w:rStyle w:val="af5"/>
                <w:noProof/>
              </w:rPr>
              <w:t xml:space="preserve">1.3.3 </w:t>
            </w:r>
            <w:r w:rsidR="000455E4" w:rsidRPr="007B0DB3">
              <w:rPr>
                <w:rStyle w:val="af5"/>
                <w:rFonts w:hint="eastAsia"/>
                <w:noProof/>
              </w:rPr>
              <w:t>端到端研究方法的兴起</w:t>
            </w:r>
            <w:r w:rsidR="000455E4">
              <w:rPr>
                <w:noProof/>
                <w:webHidden/>
              </w:rPr>
              <w:tab/>
            </w:r>
            <w:r w:rsidR="000455E4">
              <w:rPr>
                <w:noProof/>
                <w:webHidden/>
              </w:rPr>
              <w:fldChar w:fldCharType="begin"/>
            </w:r>
            <w:r w:rsidR="000455E4">
              <w:rPr>
                <w:noProof/>
                <w:webHidden/>
              </w:rPr>
              <w:instrText xml:space="preserve"> PAGEREF _Toc477121938 \h </w:instrText>
            </w:r>
            <w:r w:rsidR="000455E4">
              <w:rPr>
                <w:noProof/>
                <w:webHidden/>
              </w:rPr>
            </w:r>
            <w:r w:rsidR="000455E4">
              <w:rPr>
                <w:noProof/>
                <w:webHidden/>
              </w:rPr>
              <w:fldChar w:fldCharType="separate"/>
            </w:r>
            <w:r w:rsidR="00EB3F19">
              <w:rPr>
                <w:noProof/>
                <w:webHidden/>
              </w:rPr>
              <w:t>5</w:t>
            </w:r>
            <w:r w:rsidR="000455E4">
              <w:rPr>
                <w:noProof/>
                <w:webHidden/>
              </w:rPr>
              <w:fldChar w:fldCharType="end"/>
            </w:r>
          </w:hyperlink>
        </w:p>
        <w:p w14:paraId="48C93FF6" w14:textId="3AEF1E32"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39" w:history="1">
            <w:r w:rsidR="000455E4" w:rsidRPr="007B0DB3">
              <w:rPr>
                <w:rStyle w:val="af5"/>
                <w:noProof/>
              </w:rPr>
              <w:t xml:space="preserve">1.4 </w:t>
            </w:r>
            <w:r w:rsidR="000455E4" w:rsidRPr="007B0DB3">
              <w:rPr>
                <w:rStyle w:val="af5"/>
                <w:rFonts w:hint="eastAsia"/>
                <w:noProof/>
              </w:rPr>
              <w:t>本文的研究目标与内容安排</w:t>
            </w:r>
            <w:r w:rsidR="000455E4">
              <w:rPr>
                <w:noProof/>
                <w:webHidden/>
              </w:rPr>
              <w:tab/>
            </w:r>
            <w:r w:rsidR="000455E4">
              <w:rPr>
                <w:noProof/>
                <w:webHidden/>
              </w:rPr>
              <w:fldChar w:fldCharType="begin"/>
            </w:r>
            <w:r w:rsidR="000455E4">
              <w:rPr>
                <w:noProof/>
                <w:webHidden/>
              </w:rPr>
              <w:instrText xml:space="preserve"> PAGEREF _Toc477121939 \h </w:instrText>
            </w:r>
            <w:r w:rsidR="000455E4">
              <w:rPr>
                <w:noProof/>
                <w:webHidden/>
              </w:rPr>
            </w:r>
            <w:r w:rsidR="000455E4">
              <w:rPr>
                <w:noProof/>
                <w:webHidden/>
              </w:rPr>
              <w:fldChar w:fldCharType="separate"/>
            </w:r>
            <w:r w:rsidR="00EB3F19">
              <w:rPr>
                <w:noProof/>
                <w:webHidden/>
              </w:rPr>
              <w:t>6</w:t>
            </w:r>
            <w:r w:rsidR="000455E4">
              <w:rPr>
                <w:noProof/>
                <w:webHidden/>
              </w:rPr>
              <w:fldChar w:fldCharType="end"/>
            </w:r>
          </w:hyperlink>
        </w:p>
        <w:p w14:paraId="6BA7A512" w14:textId="27799D22"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40" w:history="1">
            <w:r w:rsidR="000455E4" w:rsidRPr="007B0DB3">
              <w:rPr>
                <w:rStyle w:val="af5"/>
                <w:rFonts w:ascii="宋体" w:eastAsia="宋体" w:hAnsi="宋体" w:cs="宋体" w:hint="eastAsia"/>
                <w:noProof/>
              </w:rPr>
              <w:t>第二章</w:t>
            </w:r>
            <w:r w:rsidR="000455E4" w:rsidRPr="007B0DB3">
              <w:rPr>
                <w:rStyle w:val="af5"/>
                <w:noProof/>
              </w:rPr>
              <w:t xml:space="preserve"> </w:t>
            </w:r>
            <w:r w:rsidR="000455E4" w:rsidRPr="007B0DB3">
              <w:rPr>
                <w:rStyle w:val="af5"/>
                <w:rFonts w:ascii="宋体" w:eastAsia="宋体" w:hAnsi="宋体" w:cs="宋体" w:hint="eastAsia"/>
                <w:noProof/>
              </w:rPr>
              <w:t>深度神经网络概述</w:t>
            </w:r>
            <w:r w:rsidR="000455E4">
              <w:rPr>
                <w:noProof/>
                <w:webHidden/>
              </w:rPr>
              <w:tab/>
            </w:r>
            <w:r w:rsidR="000455E4">
              <w:rPr>
                <w:noProof/>
                <w:webHidden/>
              </w:rPr>
              <w:fldChar w:fldCharType="begin"/>
            </w:r>
            <w:r w:rsidR="000455E4">
              <w:rPr>
                <w:noProof/>
                <w:webHidden/>
              </w:rPr>
              <w:instrText xml:space="preserve"> PAGEREF _Toc477121940 \h </w:instrText>
            </w:r>
            <w:r w:rsidR="000455E4">
              <w:rPr>
                <w:noProof/>
                <w:webHidden/>
              </w:rPr>
            </w:r>
            <w:r w:rsidR="000455E4">
              <w:rPr>
                <w:noProof/>
                <w:webHidden/>
              </w:rPr>
              <w:fldChar w:fldCharType="separate"/>
            </w:r>
            <w:r w:rsidR="00EB3F19">
              <w:rPr>
                <w:noProof/>
                <w:webHidden/>
              </w:rPr>
              <w:t>7</w:t>
            </w:r>
            <w:r w:rsidR="000455E4">
              <w:rPr>
                <w:noProof/>
                <w:webHidden/>
              </w:rPr>
              <w:fldChar w:fldCharType="end"/>
            </w:r>
          </w:hyperlink>
        </w:p>
        <w:p w14:paraId="1974822D" w14:textId="0086820C"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41" w:history="1">
            <w:r w:rsidR="000455E4" w:rsidRPr="007B0DB3">
              <w:rPr>
                <w:rStyle w:val="af5"/>
                <w:noProof/>
              </w:rPr>
              <w:t xml:space="preserve">2.1 </w:t>
            </w:r>
            <w:r w:rsidR="000455E4" w:rsidRPr="007B0DB3">
              <w:rPr>
                <w:rStyle w:val="af5"/>
                <w:rFonts w:hint="eastAsia"/>
                <w:noProof/>
              </w:rPr>
              <w:t>传统人工神经网络</w:t>
            </w:r>
            <w:r w:rsidR="000455E4">
              <w:rPr>
                <w:noProof/>
                <w:webHidden/>
              </w:rPr>
              <w:tab/>
            </w:r>
            <w:r w:rsidR="000455E4">
              <w:rPr>
                <w:noProof/>
                <w:webHidden/>
              </w:rPr>
              <w:fldChar w:fldCharType="begin"/>
            </w:r>
            <w:r w:rsidR="000455E4">
              <w:rPr>
                <w:noProof/>
                <w:webHidden/>
              </w:rPr>
              <w:instrText xml:space="preserve"> PAGEREF _Toc477121941 \h </w:instrText>
            </w:r>
            <w:r w:rsidR="000455E4">
              <w:rPr>
                <w:noProof/>
                <w:webHidden/>
              </w:rPr>
            </w:r>
            <w:r w:rsidR="000455E4">
              <w:rPr>
                <w:noProof/>
                <w:webHidden/>
              </w:rPr>
              <w:fldChar w:fldCharType="separate"/>
            </w:r>
            <w:r w:rsidR="00EB3F19">
              <w:rPr>
                <w:noProof/>
                <w:webHidden/>
              </w:rPr>
              <w:t>7</w:t>
            </w:r>
            <w:r w:rsidR="000455E4">
              <w:rPr>
                <w:noProof/>
                <w:webHidden/>
              </w:rPr>
              <w:fldChar w:fldCharType="end"/>
            </w:r>
          </w:hyperlink>
        </w:p>
        <w:p w14:paraId="25B2BBB6" w14:textId="4A7CA874"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2" w:history="1">
            <w:r w:rsidR="000455E4" w:rsidRPr="007B0DB3">
              <w:rPr>
                <w:rStyle w:val="af5"/>
                <w:noProof/>
              </w:rPr>
              <w:t xml:space="preserve">2.1.1 </w:t>
            </w:r>
            <w:r w:rsidR="000455E4" w:rsidRPr="007B0DB3">
              <w:rPr>
                <w:rStyle w:val="af5"/>
                <w:rFonts w:hint="eastAsia"/>
                <w:noProof/>
              </w:rPr>
              <w:t>神经元结构</w:t>
            </w:r>
            <w:r w:rsidR="000455E4">
              <w:rPr>
                <w:noProof/>
                <w:webHidden/>
              </w:rPr>
              <w:tab/>
            </w:r>
            <w:r w:rsidR="000455E4">
              <w:rPr>
                <w:noProof/>
                <w:webHidden/>
              </w:rPr>
              <w:fldChar w:fldCharType="begin"/>
            </w:r>
            <w:r w:rsidR="000455E4">
              <w:rPr>
                <w:noProof/>
                <w:webHidden/>
              </w:rPr>
              <w:instrText xml:space="preserve"> PAGEREF _Toc477121942 \h </w:instrText>
            </w:r>
            <w:r w:rsidR="000455E4">
              <w:rPr>
                <w:noProof/>
                <w:webHidden/>
              </w:rPr>
            </w:r>
            <w:r w:rsidR="000455E4">
              <w:rPr>
                <w:noProof/>
                <w:webHidden/>
              </w:rPr>
              <w:fldChar w:fldCharType="separate"/>
            </w:r>
            <w:r w:rsidR="00EB3F19">
              <w:rPr>
                <w:noProof/>
                <w:webHidden/>
              </w:rPr>
              <w:t>7</w:t>
            </w:r>
            <w:r w:rsidR="000455E4">
              <w:rPr>
                <w:noProof/>
                <w:webHidden/>
              </w:rPr>
              <w:fldChar w:fldCharType="end"/>
            </w:r>
          </w:hyperlink>
        </w:p>
        <w:p w14:paraId="54D7F3E8" w14:textId="4B95FFD9"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3" w:history="1">
            <w:r w:rsidR="000455E4" w:rsidRPr="007B0DB3">
              <w:rPr>
                <w:rStyle w:val="af5"/>
                <w:noProof/>
              </w:rPr>
              <w:t xml:space="preserve">2.1.2 </w:t>
            </w:r>
            <w:r w:rsidR="000455E4" w:rsidRPr="007B0DB3">
              <w:rPr>
                <w:rStyle w:val="af5"/>
                <w:rFonts w:hint="eastAsia"/>
                <w:noProof/>
              </w:rPr>
              <w:t>常用激活函数</w:t>
            </w:r>
            <w:r w:rsidR="000455E4">
              <w:rPr>
                <w:noProof/>
                <w:webHidden/>
              </w:rPr>
              <w:tab/>
            </w:r>
            <w:r w:rsidR="000455E4">
              <w:rPr>
                <w:noProof/>
                <w:webHidden/>
              </w:rPr>
              <w:fldChar w:fldCharType="begin"/>
            </w:r>
            <w:r w:rsidR="000455E4">
              <w:rPr>
                <w:noProof/>
                <w:webHidden/>
              </w:rPr>
              <w:instrText xml:space="preserve"> PAGEREF _Toc477121943 \h </w:instrText>
            </w:r>
            <w:r w:rsidR="000455E4">
              <w:rPr>
                <w:noProof/>
                <w:webHidden/>
              </w:rPr>
            </w:r>
            <w:r w:rsidR="000455E4">
              <w:rPr>
                <w:noProof/>
                <w:webHidden/>
              </w:rPr>
              <w:fldChar w:fldCharType="separate"/>
            </w:r>
            <w:r w:rsidR="00EB3F19">
              <w:rPr>
                <w:noProof/>
                <w:webHidden/>
              </w:rPr>
              <w:t>7</w:t>
            </w:r>
            <w:r w:rsidR="000455E4">
              <w:rPr>
                <w:noProof/>
                <w:webHidden/>
              </w:rPr>
              <w:fldChar w:fldCharType="end"/>
            </w:r>
          </w:hyperlink>
        </w:p>
        <w:p w14:paraId="7BB4ED5C" w14:textId="10F3AEC0"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4" w:history="1">
            <w:r w:rsidR="000455E4" w:rsidRPr="007B0DB3">
              <w:rPr>
                <w:rStyle w:val="af5"/>
                <w:noProof/>
              </w:rPr>
              <w:t>2.1.3</w:t>
            </w:r>
            <w:r w:rsidR="000455E4" w:rsidRPr="007B0DB3">
              <w:rPr>
                <w:rStyle w:val="af5"/>
                <w:noProof/>
                <w:lang w:eastAsia="zh-Hans"/>
              </w:rPr>
              <w:t xml:space="preserve"> </w:t>
            </w:r>
            <w:r w:rsidR="000455E4" w:rsidRPr="007B0DB3">
              <w:rPr>
                <w:rStyle w:val="af5"/>
                <w:rFonts w:hint="eastAsia"/>
                <w:noProof/>
                <w:lang w:eastAsia="zh-Hans"/>
              </w:rPr>
              <w:t>前馈神经网络</w:t>
            </w:r>
            <w:r w:rsidR="000455E4">
              <w:rPr>
                <w:noProof/>
                <w:webHidden/>
              </w:rPr>
              <w:tab/>
            </w:r>
            <w:r w:rsidR="000455E4">
              <w:rPr>
                <w:noProof/>
                <w:webHidden/>
              </w:rPr>
              <w:fldChar w:fldCharType="begin"/>
            </w:r>
            <w:r w:rsidR="000455E4">
              <w:rPr>
                <w:noProof/>
                <w:webHidden/>
              </w:rPr>
              <w:instrText xml:space="preserve"> PAGEREF _Toc477121944 \h </w:instrText>
            </w:r>
            <w:r w:rsidR="000455E4">
              <w:rPr>
                <w:noProof/>
                <w:webHidden/>
              </w:rPr>
            </w:r>
            <w:r w:rsidR="000455E4">
              <w:rPr>
                <w:noProof/>
                <w:webHidden/>
              </w:rPr>
              <w:fldChar w:fldCharType="separate"/>
            </w:r>
            <w:r w:rsidR="00EB3F19">
              <w:rPr>
                <w:noProof/>
                <w:webHidden/>
              </w:rPr>
              <w:t>9</w:t>
            </w:r>
            <w:r w:rsidR="000455E4">
              <w:rPr>
                <w:noProof/>
                <w:webHidden/>
              </w:rPr>
              <w:fldChar w:fldCharType="end"/>
            </w:r>
          </w:hyperlink>
        </w:p>
        <w:p w14:paraId="6702D9B5" w14:textId="2A61B02F"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5" w:history="1">
            <w:r w:rsidR="000455E4" w:rsidRPr="007B0DB3">
              <w:rPr>
                <w:rStyle w:val="af5"/>
                <w:noProof/>
              </w:rPr>
              <w:t xml:space="preserve">2.1.4 </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5 \h </w:instrText>
            </w:r>
            <w:r w:rsidR="000455E4">
              <w:rPr>
                <w:noProof/>
                <w:webHidden/>
              </w:rPr>
            </w:r>
            <w:r w:rsidR="000455E4">
              <w:rPr>
                <w:noProof/>
                <w:webHidden/>
              </w:rPr>
              <w:fldChar w:fldCharType="separate"/>
            </w:r>
            <w:r w:rsidR="00EB3F19">
              <w:rPr>
                <w:noProof/>
                <w:webHidden/>
              </w:rPr>
              <w:t>10</w:t>
            </w:r>
            <w:r w:rsidR="000455E4">
              <w:rPr>
                <w:noProof/>
                <w:webHidden/>
              </w:rPr>
              <w:fldChar w:fldCharType="end"/>
            </w:r>
          </w:hyperlink>
        </w:p>
        <w:p w14:paraId="7366D52F" w14:textId="17475053"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46" w:history="1">
            <w:r w:rsidR="000455E4" w:rsidRPr="007B0DB3">
              <w:rPr>
                <w:rStyle w:val="af5"/>
                <w:noProof/>
              </w:rPr>
              <w:t xml:space="preserve">2.2 </w:t>
            </w:r>
            <w:r w:rsidR="000455E4" w:rsidRPr="007B0DB3">
              <w:rPr>
                <w:rStyle w:val="af5"/>
                <w:rFonts w:hint="eastAsia"/>
                <w:noProof/>
              </w:rPr>
              <w:t>循环神经网络</w:t>
            </w:r>
            <w:r w:rsidR="000455E4">
              <w:rPr>
                <w:noProof/>
                <w:webHidden/>
              </w:rPr>
              <w:tab/>
            </w:r>
            <w:r w:rsidR="000455E4">
              <w:rPr>
                <w:noProof/>
                <w:webHidden/>
              </w:rPr>
              <w:fldChar w:fldCharType="begin"/>
            </w:r>
            <w:r w:rsidR="000455E4">
              <w:rPr>
                <w:noProof/>
                <w:webHidden/>
              </w:rPr>
              <w:instrText xml:space="preserve"> PAGEREF _Toc477121946 \h </w:instrText>
            </w:r>
            <w:r w:rsidR="000455E4">
              <w:rPr>
                <w:noProof/>
                <w:webHidden/>
              </w:rPr>
            </w:r>
            <w:r w:rsidR="000455E4">
              <w:rPr>
                <w:noProof/>
                <w:webHidden/>
              </w:rPr>
              <w:fldChar w:fldCharType="separate"/>
            </w:r>
            <w:r w:rsidR="00EB3F19">
              <w:rPr>
                <w:noProof/>
                <w:webHidden/>
              </w:rPr>
              <w:t>11</w:t>
            </w:r>
            <w:r w:rsidR="000455E4">
              <w:rPr>
                <w:noProof/>
                <w:webHidden/>
              </w:rPr>
              <w:fldChar w:fldCharType="end"/>
            </w:r>
          </w:hyperlink>
        </w:p>
        <w:p w14:paraId="4B0D6382" w14:textId="4ED95E61"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7" w:history="1">
            <w:r w:rsidR="000455E4" w:rsidRPr="007B0DB3">
              <w:rPr>
                <w:rStyle w:val="af5"/>
                <w:noProof/>
              </w:rPr>
              <w:t xml:space="preserve">2.2.1 </w:t>
            </w:r>
            <w:r w:rsidR="000455E4" w:rsidRPr="007B0DB3">
              <w:rPr>
                <w:rStyle w:val="af5"/>
                <w:rFonts w:hint="eastAsia"/>
                <w:noProof/>
              </w:rPr>
              <w:t>简单循环神经网络</w:t>
            </w:r>
            <w:r w:rsidR="000455E4">
              <w:rPr>
                <w:noProof/>
                <w:webHidden/>
              </w:rPr>
              <w:tab/>
            </w:r>
            <w:r w:rsidR="000455E4">
              <w:rPr>
                <w:noProof/>
                <w:webHidden/>
              </w:rPr>
              <w:fldChar w:fldCharType="begin"/>
            </w:r>
            <w:r w:rsidR="000455E4">
              <w:rPr>
                <w:noProof/>
                <w:webHidden/>
              </w:rPr>
              <w:instrText xml:space="preserve"> PAGEREF _Toc477121947 \h </w:instrText>
            </w:r>
            <w:r w:rsidR="000455E4">
              <w:rPr>
                <w:noProof/>
                <w:webHidden/>
              </w:rPr>
            </w:r>
            <w:r w:rsidR="000455E4">
              <w:rPr>
                <w:noProof/>
                <w:webHidden/>
              </w:rPr>
              <w:fldChar w:fldCharType="separate"/>
            </w:r>
            <w:r w:rsidR="00EB3F19">
              <w:rPr>
                <w:noProof/>
                <w:webHidden/>
              </w:rPr>
              <w:t>11</w:t>
            </w:r>
            <w:r w:rsidR="000455E4">
              <w:rPr>
                <w:noProof/>
                <w:webHidden/>
              </w:rPr>
              <w:fldChar w:fldCharType="end"/>
            </w:r>
          </w:hyperlink>
        </w:p>
        <w:p w14:paraId="5BAF60BF" w14:textId="0D114005"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8" w:history="1">
            <w:r w:rsidR="000455E4" w:rsidRPr="007B0DB3">
              <w:rPr>
                <w:rStyle w:val="af5"/>
                <w:noProof/>
              </w:rPr>
              <w:t>2.2.2 RNN</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8 \h </w:instrText>
            </w:r>
            <w:r w:rsidR="000455E4">
              <w:rPr>
                <w:noProof/>
                <w:webHidden/>
              </w:rPr>
            </w:r>
            <w:r w:rsidR="000455E4">
              <w:rPr>
                <w:noProof/>
                <w:webHidden/>
              </w:rPr>
              <w:fldChar w:fldCharType="separate"/>
            </w:r>
            <w:r w:rsidR="00EB3F19">
              <w:rPr>
                <w:noProof/>
                <w:webHidden/>
              </w:rPr>
              <w:t>12</w:t>
            </w:r>
            <w:r w:rsidR="000455E4">
              <w:rPr>
                <w:noProof/>
                <w:webHidden/>
              </w:rPr>
              <w:fldChar w:fldCharType="end"/>
            </w:r>
          </w:hyperlink>
        </w:p>
        <w:p w14:paraId="721F5627" w14:textId="3002B173"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49" w:history="1">
            <w:r w:rsidR="000455E4" w:rsidRPr="007B0DB3">
              <w:rPr>
                <w:rStyle w:val="af5"/>
                <w:noProof/>
              </w:rPr>
              <w:t xml:space="preserve">2.2.3 </w:t>
            </w:r>
            <w:r w:rsidR="000455E4" w:rsidRPr="007B0DB3">
              <w:rPr>
                <w:rStyle w:val="af5"/>
                <w:rFonts w:hint="eastAsia"/>
                <w:noProof/>
              </w:rPr>
              <w:t>长短时记忆网络（</w:t>
            </w:r>
            <w:r w:rsidR="000455E4" w:rsidRPr="007B0DB3">
              <w:rPr>
                <w:rStyle w:val="af5"/>
                <w:noProof/>
              </w:rPr>
              <w:t>Long short term memory, LSTM</w:t>
            </w:r>
            <w:r w:rsidR="000455E4" w:rsidRPr="007B0DB3">
              <w:rPr>
                <w:rStyle w:val="af5"/>
                <w:rFonts w:hint="eastAsia"/>
                <w:noProof/>
              </w:rPr>
              <w:t>）</w:t>
            </w:r>
            <w:r w:rsidR="000455E4">
              <w:rPr>
                <w:noProof/>
                <w:webHidden/>
              </w:rPr>
              <w:tab/>
            </w:r>
            <w:r w:rsidR="000455E4">
              <w:rPr>
                <w:noProof/>
                <w:webHidden/>
              </w:rPr>
              <w:fldChar w:fldCharType="begin"/>
            </w:r>
            <w:r w:rsidR="000455E4">
              <w:rPr>
                <w:noProof/>
                <w:webHidden/>
              </w:rPr>
              <w:instrText xml:space="preserve"> PAGEREF _Toc477121949 \h </w:instrText>
            </w:r>
            <w:r w:rsidR="000455E4">
              <w:rPr>
                <w:noProof/>
                <w:webHidden/>
              </w:rPr>
            </w:r>
            <w:r w:rsidR="000455E4">
              <w:rPr>
                <w:noProof/>
                <w:webHidden/>
              </w:rPr>
              <w:fldChar w:fldCharType="separate"/>
            </w:r>
            <w:r w:rsidR="00EB3F19">
              <w:rPr>
                <w:noProof/>
                <w:webHidden/>
              </w:rPr>
              <w:t>13</w:t>
            </w:r>
            <w:r w:rsidR="000455E4">
              <w:rPr>
                <w:noProof/>
                <w:webHidden/>
              </w:rPr>
              <w:fldChar w:fldCharType="end"/>
            </w:r>
          </w:hyperlink>
        </w:p>
        <w:p w14:paraId="3738FD0C" w14:textId="2839AD3F"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0" w:history="1">
            <w:r w:rsidR="000455E4" w:rsidRPr="007B0DB3">
              <w:rPr>
                <w:rStyle w:val="af5"/>
                <w:noProof/>
              </w:rPr>
              <w:t xml:space="preserve">2.3 </w:t>
            </w:r>
            <w:r w:rsidR="000455E4" w:rsidRPr="007B0DB3">
              <w:rPr>
                <w:rStyle w:val="af5"/>
                <w:rFonts w:hint="eastAsia"/>
                <w:noProof/>
              </w:rPr>
              <w:t>卷积神经网络</w:t>
            </w:r>
            <w:r w:rsidR="000455E4">
              <w:rPr>
                <w:noProof/>
                <w:webHidden/>
              </w:rPr>
              <w:tab/>
            </w:r>
            <w:r w:rsidR="000455E4">
              <w:rPr>
                <w:noProof/>
                <w:webHidden/>
              </w:rPr>
              <w:fldChar w:fldCharType="begin"/>
            </w:r>
            <w:r w:rsidR="000455E4">
              <w:rPr>
                <w:noProof/>
                <w:webHidden/>
              </w:rPr>
              <w:instrText xml:space="preserve"> PAGEREF _Toc477121950 \h </w:instrText>
            </w:r>
            <w:r w:rsidR="000455E4">
              <w:rPr>
                <w:noProof/>
                <w:webHidden/>
              </w:rPr>
            </w:r>
            <w:r w:rsidR="000455E4">
              <w:rPr>
                <w:noProof/>
                <w:webHidden/>
              </w:rPr>
              <w:fldChar w:fldCharType="separate"/>
            </w:r>
            <w:r w:rsidR="00EB3F19">
              <w:rPr>
                <w:noProof/>
                <w:webHidden/>
              </w:rPr>
              <w:t>14</w:t>
            </w:r>
            <w:r w:rsidR="000455E4">
              <w:rPr>
                <w:noProof/>
                <w:webHidden/>
              </w:rPr>
              <w:fldChar w:fldCharType="end"/>
            </w:r>
          </w:hyperlink>
        </w:p>
        <w:p w14:paraId="205077F9" w14:textId="7CCF78CB"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51" w:history="1">
            <w:r w:rsidR="000455E4" w:rsidRPr="007B0DB3">
              <w:rPr>
                <w:rStyle w:val="af5"/>
                <w:noProof/>
              </w:rPr>
              <w:t xml:space="preserve">2.3.1 </w:t>
            </w:r>
            <w:r w:rsidR="000455E4" w:rsidRPr="007B0DB3">
              <w:rPr>
                <w:rStyle w:val="af5"/>
                <w:rFonts w:hint="eastAsia"/>
                <w:noProof/>
              </w:rPr>
              <w:t>局部连接</w:t>
            </w:r>
            <w:r w:rsidR="000455E4">
              <w:rPr>
                <w:noProof/>
                <w:webHidden/>
              </w:rPr>
              <w:tab/>
            </w:r>
            <w:r w:rsidR="000455E4">
              <w:rPr>
                <w:noProof/>
                <w:webHidden/>
              </w:rPr>
              <w:fldChar w:fldCharType="begin"/>
            </w:r>
            <w:r w:rsidR="000455E4">
              <w:rPr>
                <w:noProof/>
                <w:webHidden/>
              </w:rPr>
              <w:instrText xml:space="preserve"> PAGEREF _Toc477121951 \h </w:instrText>
            </w:r>
            <w:r w:rsidR="000455E4">
              <w:rPr>
                <w:noProof/>
                <w:webHidden/>
              </w:rPr>
            </w:r>
            <w:r w:rsidR="000455E4">
              <w:rPr>
                <w:noProof/>
                <w:webHidden/>
              </w:rPr>
              <w:fldChar w:fldCharType="separate"/>
            </w:r>
            <w:r w:rsidR="00EB3F19">
              <w:rPr>
                <w:noProof/>
                <w:webHidden/>
              </w:rPr>
              <w:t>14</w:t>
            </w:r>
            <w:r w:rsidR="000455E4">
              <w:rPr>
                <w:noProof/>
                <w:webHidden/>
              </w:rPr>
              <w:fldChar w:fldCharType="end"/>
            </w:r>
          </w:hyperlink>
        </w:p>
        <w:p w14:paraId="4A17514A" w14:textId="1CD5245B"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52" w:history="1">
            <w:r w:rsidR="000455E4" w:rsidRPr="007B0DB3">
              <w:rPr>
                <w:rStyle w:val="af5"/>
                <w:noProof/>
              </w:rPr>
              <w:t xml:space="preserve">2.3.2 </w:t>
            </w:r>
            <w:r w:rsidR="000455E4" w:rsidRPr="007B0DB3">
              <w:rPr>
                <w:rStyle w:val="af5"/>
                <w:rFonts w:hint="eastAsia"/>
                <w:noProof/>
              </w:rPr>
              <w:t>权值共享</w:t>
            </w:r>
            <w:r w:rsidR="000455E4">
              <w:rPr>
                <w:noProof/>
                <w:webHidden/>
              </w:rPr>
              <w:tab/>
            </w:r>
            <w:r w:rsidR="000455E4">
              <w:rPr>
                <w:noProof/>
                <w:webHidden/>
              </w:rPr>
              <w:fldChar w:fldCharType="begin"/>
            </w:r>
            <w:r w:rsidR="000455E4">
              <w:rPr>
                <w:noProof/>
                <w:webHidden/>
              </w:rPr>
              <w:instrText xml:space="preserve"> PAGEREF _Toc477121952 \h </w:instrText>
            </w:r>
            <w:r w:rsidR="000455E4">
              <w:rPr>
                <w:noProof/>
                <w:webHidden/>
              </w:rPr>
            </w:r>
            <w:r w:rsidR="000455E4">
              <w:rPr>
                <w:noProof/>
                <w:webHidden/>
              </w:rPr>
              <w:fldChar w:fldCharType="separate"/>
            </w:r>
            <w:r w:rsidR="00EB3F19">
              <w:rPr>
                <w:noProof/>
                <w:webHidden/>
              </w:rPr>
              <w:t>15</w:t>
            </w:r>
            <w:r w:rsidR="000455E4">
              <w:rPr>
                <w:noProof/>
                <w:webHidden/>
              </w:rPr>
              <w:fldChar w:fldCharType="end"/>
            </w:r>
          </w:hyperlink>
        </w:p>
        <w:p w14:paraId="7B9668CF" w14:textId="3AA29611"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53" w:history="1">
            <w:r w:rsidR="000455E4" w:rsidRPr="007B0DB3">
              <w:rPr>
                <w:rStyle w:val="af5"/>
                <w:noProof/>
              </w:rPr>
              <w:t xml:space="preserve">2.3.3 </w:t>
            </w:r>
            <w:r w:rsidR="000455E4" w:rsidRPr="007B0DB3">
              <w:rPr>
                <w:rStyle w:val="af5"/>
                <w:rFonts w:hint="eastAsia"/>
                <w:noProof/>
              </w:rPr>
              <w:t>下采样</w:t>
            </w:r>
            <w:r w:rsidR="000455E4">
              <w:rPr>
                <w:noProof/>
                <w:webHidden/>
              </w:rPr>
              <w:tab/>
            </w:r>
            <w:r w:rsidR="000455E4">
              <w:rPr>
                <w:noProof/>
                <w:webHidden/>
              </w:rPr>
              <w:fldChar w:fldCharType="begin"/>
            </w:r>
            <w:r w:rsidR="000455E4">
              <w:rPr>
                <w:noProof/>
                <w:webHidden/>
              </w:rPr>
              <w:instrText xml:space="preserve"> PAGEREF _Toc477121953 \h </w:instrText>
            </w:r>
            <w:r w:rsidR="000455E4">
              <w:rPr>
                <w:noProof/>
                <w:webHidden/>
              </w:rPr>
            </w:r>
            <w:r w:rsidR="000455E4">
              <w:rPr>
                <w:noProof/>
                <w:webHidden/>
              </w:rPr>
              <w:fldChar w:fldCharType="separate"/>
            </w:r>
            <w:r w:rsidR="00EB3F19">
              <w:rPr>
                <w:noProof/>
                <w:webHidden/>
              </w:rPr>
              <w:t>15</w:t>
            </w:r>
            <w:r w:rsidR="000455E4">
              <w:rPr>
                <w:noProof/>
                <w:webHidden/>
              </w:rPr>
              <w:fldChar w:fldCharType="end"/>
            </w:r>
          </w:hyperlink>
        </w:p>
        <w:p w14:paraId="543FC0BD" w14:textId="34DBE2E0"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54" w:history="1">
            <w:r w:rsidR="000455E4" w:rsidRPr="007B0DB3">
              <w:rPr>
                <w:rStyle w:val="af5"/>
                <w:rFonts w:ascii="宋体" w:eastAsia="宋体" w:hAnsi="宋体" w:cs="宋体" w:hint="eastAsia"/>
                <w:noProof/>
              </w:rPr>
              <w:t>第三章</w:t>
            </w:r>
            <w:r w:rsidR="000455E4" w:rsidRPr="007B0DB3">
              <w:rPr>
                <w:rStyle w:val="af5"/>
                <w:noProof/>
              </w:rPr>
              <w:t xml:space="preserve"> </w:t>
            </w:r>
            <w:r w:rsidR="000455E4" w:rsidRPr="007B0DB3">
              <w:rPr>
                <w:rStyle w:val="af5"/>
                <w:rFonts w:ascii="宋体" w:eastAsia="宋体" w:hAnsi="宋体" w:cs="宋体" w:hint="eastAsia"/>
                <w:noProof/>
              </w:rPr>
              <w:t>基于</w:t>
            </w:r>
            <w:r w:rsidR="000455E4" w:rsidRPr="007B0DB3">
              <w:rPr>
                <w:rStyle w:val="af5"/>
                <w:noProof/>
              </w:rPr>
              <w:t>CNN-RNN</w:t>
            </w:r>
            <w:r w:rsidR="000455E4" w:rsidRPr="007B0DB3">
              <w:rPr>
                <w:rStyle w:val="af5"/>
                <w:rFonts w:ascii="宋体" w:eastAsia="宋体" w:hAnsi="宋体" w:cs="宋体" w:hint="eastAsia"/>
                <w:noProof/>
              </w:rPr>
              <w:t>的文本识别方法</w:t>
            </w:r>
            <w:r w:rsidR="000455E4">
              <w:rPr>
                <w:noProof/>
                <w:webHidden/>
              </w:rPr>
              <w:tab/>
            </w:r>
            <w:r w:rsidR="000455E4">
              <w:rPr>
                <w:noProof/>
                <w:webHidden/>
              </w:rPr>
              <w:fldChar w:fldCharType="begin"/>
            </w:r>
            <w:r w:rsidR="000455E4">
              <w:rPr>
                <w:noProof/>
                <w:webHidden/>
              </w:rPr>
              <w:instrText xml:space="preserve"> PAGEREF _Toc477121954 \h </w:instrText>
            </w:r>
            <w:r w:rsidR="000455E4">
              <w:rPr>
                <w:noProof/>
                <w:webHidden/>
              </w:rPr>
            </w:r>
            <w:r w:rsidR="000455E4">
              <w:rPr>
                <w:noProof/>
                <w:webHidden/>
              </w:rPr>
              <w:fldChar w:fldCharType="separate"/>
            </w:r>
            <w:r w:rsidR="00EB3F19">
              <w:rPr>
                <w:noProof/>
                <w:webHidden/>
              </w:rPr>
              <w:t>18</w:t>
            </w:r>
            <w:r w:rsidR="000455E4">
              <w:rPr>
                <w:noProof/>
                <w:webHidden/>
              </w:rPr>
              <w:fldChar w:fldCharType="end"/>
            </w:r>
          </w:hyperlink>
        </w:p>
        <w:p w14:paraId="2CD1F019" w14:textId="53EAB9CC"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5" w:history="1">
            <w:r w:rsidR="000455E4" w:rsidRPr="007B0DB3">
              <w:rPr>
                <w:rStyle w:val="af5"/>
                <w:noProof/>
              </w:rPr>
              <w:t xml:space="preserve">3.1 </w:t>
            </w:r>
            <w:r w:rsidR="000455E4" w:rsidRPr="007B0DB3">
              <w:rPr>
                <w:rStyle w:val="af5"/>
                <w:rFonts w:hint="eastAsia"/>
                <w:noProof/>
              </w:rPr>
              <w:t>问题分析</w:t>
            </w:r>
            <w:r w:rsidR="000455E4">
              <w:rPr>
                <w:noProof/>
                <w:webHidden/>
              </w:rPr>
              <w:tab/>
            </w:r>
            <w:r w:rsidR="000455E4">
              <w:rPr>
                <w:noProof/>
                <w:webHidden/>
              </w:rPr>
              <w:fldChar w:fldCharType="begin"/>
            </w:r>
            <w:r w:rsidR="000455E4">
              <w:rPr>
                <w:noProof/>
                <w:webHidden/>
              </w:rPr>
              <w:instrText xml:space="preserve"> PAGEREF _Toc477121955 \h </w:instrText>
            </w:r>
            <w:r w:rsidR="000455E4">
              <w:rPr>
                <w:noProof/>
                <w:webHidden/>
              </w:rPr>
            </w:r>
            <w:r w:rsidR="000455E4">
              <w:rPr>
                <w:noProof/>
                <w:webHidden/>
              </w:rPr>
              <w:fldChar w:fldCharType="separate"/>
            </w:r>
            <w:r w:rsidR="00EB3F19">
              <w:rPr>
                <w:noProof/>
                <w:webHidden/>
              </w:rPr>
              <w:t>18</w:t>
            </w:r>
            <w:r w:rsidR="000455E4">
              <w:rPr>
                <w:noProof/>
                <w:webHidden/>
              </w:rPr>
              <w:fldChar w:fldCharType="end"/>
            </w:r>
          </w:hyperlink>
        </w:p>
        <w:p w14:paraId="0CF4B5F8" w14:textId="226E484B"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6" w:history="1">
            <w:r w:rsidR="000455E4" w:rsidRPr="007B0DB3">
              <w:rPr>
                <w:rStyle w:val="af5"/>
                <w:noProof/>
              </w:rPr>
              <w:t xml:space="preserve">3.2 </w:t>
            </w:r>
            <w:r w:rsidR="000455E4" w:rsidRPr="007B0DB3">
              <w:rPr>
                <w:rStyle w:val="af5"/>
                <w:rFonts w:hint="eastAsia"/>
                <w:noProof/>
              </w:rPr>
              <w:t>方法概述</w:t>
            </w:r>
            <w:r w:rsidR="000455E4">
              <w:rPr>
                <w:noProof/>
                <w:webHidden/>
              </w:rPr>
              <w:tab/>
            </w:r>
            <w:r w:rsidR="000455E4">
              <w:rPr>
                <w:noProof/>
                <w:webHidden/>
              </w:rPr>
              <w:fldChar w:fldCharType="begin"/>
            </w:r>
            <w:r w:rsidR="000455E4">
              <w:rPr>
                <w:noProof/>
                <w:webHidden/>
              </w:rPr>
              <w:instrText xml:space="preserve"> PAGEREF _Toc477121956 \h </w:instrText>
            </w:r>
            <w:r w:rsidR="000455E4">
              <w:rPr>
                <w:noProof/>
                <w:webHidden/>
              </w:rPr>
            </w:r>
            <w:r w:rsidR="000455E4">
              <w:rPr>
                <w:noProof/>
                <w:webHidden/>
              </w:rPr>
              <w:fldChar w:fldCharType="separate"/>
            </w:r>
            <w:r w:rsidR="00EB3F19">
              <w:rPr>
                <w:noProof/>
                <w:webHidden/>
              </w:rPr>
              <w:t>18</w:t>
            </w:r>
            <w:r w:rsidR="000455E4">
              <w:rPr>
                <w:noProof/>
                <w:webHidden/>
              </w:rPr>
              <w:fldChar w:fldCharType="end"/>
            </w:r>
          </w:hyperlink>
        </w:p>
        <w:p w14:paraId="22F59821" w14:textId="300A96E9"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7" w:history="1">
            <w:r w:rsidR="000455E4" w:rsidRPr="007B0DB3">
              <w:rPr>
                <w:rStyle w:val="af5"/>
                <w:noProof/>
              </w:rPr>
              <w:t xml:space="preserve">3.3 </w:t>
            </w:r>
            <w:r w:rsidR="000455E4" w:rsidRPr="007B0DB3">
              <w:rPr>
                <w:rStyle w:val="af5"/>
                <w:rFonts w:hint="eastAsia"/>
                <w:noProof/>
              </w:rPr>
              <w:t>图像预处理</w:t>
            </w:r>
            <w:r w:rsidR="000455E4">
              <w:rPr>
                <w:noProof/>
                <w:webHidden/>
              </w:rPr>
              <w:tab/>
            </w:r>
            <w:r w:rsidR="000455E4">
              <w:rPr>
                <w:noProof/>
                <w:webHidden/>
              </w:rPr>
              <w:fldChar w:fldCharType="begin"/>
            </w:r>
            <w:r w:rsidR="000455E4">
              <w:rPr>
                <w:noProof/>
                <w:webHidden/>
              </w:rPr>
              <w:instrText xml:space="preserve"> PAGEREF _Toc477121957 \h </w:instrText>
            </w:r>
            <w:r w:rsidR="000455E4">
              <w:rPr>
                <w:noProof/>
                <w:webHidden/>
              </w:rPr>
            </w:r>
            <w:r w:rsidR="000455E4">
              <w:rPr>
                <w:noProof/>
                <w:webHidden/>
              </w:rPr>
              <w:fldChar w:fldCharType="separate"/>
            </w:r>
            <w:r w:rsidR="00EB3F19">
              <w:rPr>
                <w:noProof/>
                <w:webHidden/>
              </w:rPr>
              <w:t>19</w:t>
            </w:r>
            <w:r w:rsidR="000455E4">
              <w:rPr>
                <w:noProof/>
                <w:webHidden/>
              </w:rPr>
              <w:fldChar w:fldCharType="end"/>
            </w:r>
          </w:hyperlink>
        </w:p>
        <w:p w14:paraId="42D9E3D5" w14:textId="029183E6"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8" w:history="1">
            <w:r w:rsidR="000455E4" w:rsidRPr="007B0DB3">
              <w:rPr>
                <w:rStyle w:val="af5"/>
                <w:noProof/>
              </w:rPr>
              <w:t>3.4 C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8 \h </w:instrText>
            </w:r>
            <w:r w:rsidR="000455E4">
              <w:rPr>
                <w:noProof/>
                <w:webHidden/>
              </w:rPr>
            </w:r>
            <w:r w:rsidR="000455E4">
              <w:rPr>
                <w:noProof/>
                <w:webHidden/>
              </w:rPr>
              <w:fldChar w:fldCharType="separate"/>
            </w:r>
            <w:r w:rsidR="00EB3F19">
              <w:rPr>
                <w:noProof/>
                <w:webHidden/>
              </w:rPr>
              <w:t>19</w:t>
            </w:r>
            <w:r w:rsidR="000455E4">
              <w:rPr>
                <w:noProof/>
                <w:webHidden/>
              </w:rPr>
              <w:fldChar w:fldCharType="end"/>
            </w:r>
          </w:hyperlink>
        </w:p>
        <w:p w14:paraId="3C0644E9" w14:textId="2BBA30E0"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59" w:history="1">
            <w:r w:rsidR="000455E4" w:rsidRPr="007B0DB3">
              <w:rPr>
                <w:rStyle w:val="af5"/>
                <w:noProof/>
              </w:rPr>
              <w:t>3.5 R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9 \h </w:instrText>
            </w:r>
            <w:r w:rsidR="000455E4">
              <w:rPr>
                <w:noProof/>
                <w:webHidden/>
              </w:rPr>
            </w:r>
            <w:r w:rsidR="000455E4">
              <w:rPr>
                <w:noProof/>
                <w:webHidden/>
              </w:rPr>
              <w:fldChar w:fldCharType="separate"/>
            </w:r>
            <w:r w:rsidR="00EB3F19">
              <w:rPr>
                <w:noProof/>
                <w:webHidden/>
              </w:rPr>
              <w:t>20</w:t>
            </w:r>
            <w:r w:rsidR="000455E4">
              <w:rPr>
                <w:noProof/>
                <w:webHidden/>
              </w:rPr>
              <w:fldChar w:fldCharType="end"/>
            </w:r>
          </w:hyperlink>
        </w:p>
        <w:p w14:paraId="578E7303" w14:textId="74DBF38B"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60" w:history="1">
            <w:r w:rsidR="000455E4" w:rsidRPr="007B0DB3">
              <w:rPr>
                <w:rStyle w:val="af5"/>
                <w:noProof/>
              </w:rPr>
              <w:t>3.6 dropout</w:t>
            </w:r>
            <w:r w:rsidR="000455E4">
              <w:rPr>
                <w:noProof/>
                <w:webHidden/>
              </w:rPr>
              <w:tab/>
            </w:r>
            <w:r w:rsidR="000455E4">
              <w:rPr>
                <w:noProof/>
                <w:webHidden/>
              </w:rPr>
              <w:fldChar w:fldCharType="begin"/>
            </w:r>
            <w:r w:rsidR="000455E4">
              <w:rPr>
                <w:noProof/>
                <w:webHidden/>
              </w:rPr>
              <w:instrText xml:space="preserve"> PAGEREF _Toc477121960 \h </w:instrText>
            </w:r>
            <w:r w:rsidR="000455E4">
              <w:rPr>
                <w:noProof/>
                <w:webHidden/>
              </w:rPr>
            </w:r>
            <w:r w:rsidR="000455E4">
              <w:rPr>
                <w:noProof/>
                <w:webHidden/>
              </w:rPr>
              <w:fldChar w:fldCharType="separate"/>
            </w:r>
            <w:r w:rsidR="00EB3F19">
              <w:rPr>
                <w:noProof/>
                <w:webHidden/>
              </w:rPr>
              <w:t>20</w:t>
            </w:r>
            <w:r w:rsidR="000455E4">
              <w:rPr>
                <w:noProof/>
                <w:webHidden/>
              </w:rPr>
              <w:fldChar w:fldCharType="end"/>
            </w:r>
          </w:hyperlink>
        </w:p>
        <w:p w14:paraId="0EDF282A" w14:textId="6B9258BE"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61" w:history="1">
            <w:r w:rsidR="000455E4" w:rsidRPr="007B0DB3">
              <w:rPr>
                <w:rStyle w:val="af5"/>
                <w:noProof/>
              </w:rPr>
              <w:t>3.7 CTC</w:t>
            </w:r>
            <w:r w:rsidR="000455E4" w:rsidRPr="007B0DB3">
              <w:rPr>
                <w:rStyle w:val="af5"/>
                <w:rFonts w:hint="eastAsia"/>
                <w:noProof/>
              </w:rPr>
              <w:t>解码</w:t>
            </w:r>
            <w:r w:rsidR="000455E4">
              <w:rPr>
                <w:noProof/>
                <w:webHidden/>
              </w:rPr>
              <w:tab/>
            </w:r>
            <w:r w:rsidR="000455E4">
              <w:rPr>
                <w:noProof/>
                <w:webHidden/>
              </w:rPr>
              <w:fldChar w:fldCharType="begin"/>
            </w:r>
            <w:r w:rsidR="000455E4">
              <w:rPr>
                <w:noProof/>
                <w:webHidden/>
              </w:rPr>
              <w:instrText xml:space="preserve"> PAGEREF _Toc477121961 \h </w:instrText>
            </w:r>
            <w:r w:rsidR="000455E4">
              <w:rPr>
                <w:noProof/>
                <w:webHidden/>
              </w:rPr>
            </w:r>
            <w:r w:rsidR="000455E4">
              <w:rPr>
                <w:noProof/>
                <w:webHidden/>
              </w:rPr>
              <w:fldChar w:fldCharType="separate"/>
            </w:r>
            <w:r w:rsidR="00EB3F19">
              <w:rPr>
                <w:noProof/>
                <w:webHidden/>
              </w:rPr>
              <w:t>21</w:t>
            </w:r>
            <w:r w:rsidR="000455E4">
              <w:rPr>
                <w:noProof/>
                <w:webHidden/>
              </w:rPr>
              <w:fldChar w:fldCharType="end"/>
            </w:r>
          </w:hyperlink>
        </w:p>
        <w:p w14:paraId="22148038" w14:textId="45416657"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62" w:history="1">
            <w:r w:rsidR="000455E4" w:rsidRPr="007B0DB3">
              <w:rPr>
                <w:rStyle w:val="af5"/>
                <w:rFonts w:ascii="宋体" w:eastAsia="宋体" w:hAnsi="宋体" w:cs="宋体" w:hint="eastAsia"/>
                <w:noProof/>
              </w:rPr>
              <w:t>第四章</w:t>
            </w:r>
            <w:r w:rsidR="000455E4" w:rsidRPr="007B0DB3">
              <w:rPr>
                <w:rStyle w:val="af5"/>
                <w:noProof/>
              </w:rPr>
              <w:t xml:space="preserve">  </w:t>
            </w:r>
            <w:r w:rsidR="000455E4" w:rsidRPr="007B0DB3">
              <w:rPr>
                <w:rStyle w:val="af5"/>
                <w:rFonts w:ascii="宋体" w:eastAsia="宋体" w:hAnsi="宋体" w:cs="宋体" w:hint="eastAsia"/>
                <w:noProof/>
              </w:rPr>
              <w:t>自然场景文本识别实验</w:t>
            </w:r>
            <w:r w:rsidR="000455E4">
              <w:rPr>
                <w:noProof/>
                <w:webHidden/>
              </w:rPr>
              <w:tab/>
            </w:r>
            <w:r w:rsidR="000455E4">
              <w:rPr>
                <w:noProof/>
                <w:webHidden/>
              </w:rPr>
              <w:fldChar w:fldCharType="begin"/>
            </w:r>
            <w:r w:rsidR="000455E4">
              <w:rPr>
                <w:noProof/>
                <w:webHidden/>
              </w:rPr>
              <w:instrText xml:space="preserve"> PAGEREF _Toc477121962 \h </w:instrText>
            </w:r>
            <w:r w:rsidR="000455E4">
              <w:rPr>
                <w:noProof/>
                <w:webHidden/>
              </w:rPr>
            </w:r>
            <w:r w:rsidR="000455E4">
              <w:rPr>
                <w:noProof/>
                <w:webHidden/>
              </w:rPr>
              <w:fldChar w:fldCharType="separate"/>
            </w:r>
            <w:r w:rsidR="00EB3F19">
              <w:rPr>
                <w:noProof/>
                <w:webHidden/>
              </w:rPr>
              <w:t>25</w:t>
            </w:r>
            <w:r w:rsidR="000455E4">
              <w:rPr>
                <w:noProof/>
                <w:webHidden/>
              </w:rPr>
              <w:fldChar w:fldCharType="end"/>
            </w:r>
          </w:hyperlink>
        </w:p>
        <w:p w14:paraId="07879739" w14:textId="0B6EB027"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63" w:history="1">
            <w:r w:rsidR="000455E4" w:rsidRPr="007B0DB3">
              <w:rPr>
                <w:rStyle w:val="af5"/>
                <w:noProof/>
              </w:rPr>
              <w:t xml:space="preserve">4.1 </w:t>
            </w:r>
            <w:r w:rsidR="000455E4" w:rsidRPr="007B0DB3">
              <w:rPr>
                <w:rStyle w:val="af5"/>
                <w:rFonts w:hint="eastAsia"/>
                <w:noProof/>
              </w:rPr>
              <w:t>实验环境介绍</w:t>
            </w:r>
            <w:r w:rsidR="000455E4">
              <w:rPr>
                <w:noProof/>
                <w:webHidden/>
              </w:rPr>
              <w:tab/>
            </w:r>
            <w:r w:rsidR="000455E4">
              <w:rPr>
                <w:noProof/>
                <w:webHidden/>
              </w:rPr>
              <w:fldChar w:fldCharType="begin"/>
            </w:r>
            <w:r w:rsidR="000455E4">
              <w:rPr>
                <w:noProof/>
                <w:webHidden/>
              </w:rPr>
              <w:instrText xml:space="preserve"> PAGEREF _Toc477121963 \h </w:instrText>
            </w:r>
            <w:r w:rsidR="000455E4">
              <w:rPr>
                <w:noProof/>
                <w:webHidden/>
              </w:rPr>
            </w:r>
            <w:r w:rsidR="000455E4">
              <w:rPr>
                <w:noProof/>
                <w:webHidden/>
              </w:rPr>
              <w:fldChar w:fldCharType="separate"/>
            </w:r>
            <w:r w:rsidR="00EB3F19">
              <w:rPr>
                <w:noProof/>
                <w:webHidden/>
              </w:rPr>
              <w:t>25</w:t>
            </w:r>
            <w:r w:rsidR="000455E4">
              <w:rPr>
                <w:noProof/>
                <w:webHidden/>
              </w:rPr>
              <w:fldChar w:fldCharType="end"/>
            </w:r>
          </w:hyperlink>
        </w:p>
        <w:p w14:paraId="77C125FE" w14:textId="3516E6B3"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64" w:history="1">
            <w:r w:rsidR="000455E4" w:rsidRPr="007B0DB3">
              <w:rPr>
                <w:rStyle w:val="af5"/>
                <w:noProof/>
              </w:rPr>
              <w:t>4.1.1</w:t>
            </w:r>
            <w:r w:rsidR="000455E4" w:rsidRPr="007B0DB3">
              <w:rPr>
                <w:rStyle w:val="af5"/>
                <w:rFonts w:hint="eastAsia"/>
                <w:noProof/>
              </w:rPr>
              <w:t>不同深度学习开发框架对比</w:t>
            </w:r>
            <w:r w:rsidR="000455E4">
              <w:rPr>
                <w:noProof/>
                <w:webHidden/>
              </w:rPr>
              <w:tab/>
            </w:r>
            <w:r w:rsidR="000455E4">
              <w:rPr>
                <w:noProof/>
                <w:webHidden/>
              </w:rPr>
              <w:fldChar w:fldCharType="begin"/>
            </w:r>
            <w:r w:rsidR="000455E4">
              <w:rPr>
                <w:noProof/>
                <w:webHidden/>
              </w:rPr>
              <w:instrText xml:space="preserve"> PAGEREF _Toc477121964 \h </w:instrText>
            </w:r>
            <w:r w:rsidR="000455E4">
              <w:rPr>
                <w:noProof/>
                <w:webHidden/>
              </w:rPr>
            </w:r>
            <w:r w:rsidR="000455E4">
              <w:rPr>
                <w:noProof/>
                <w:webHidden/>
              </w:rPr>
              <w:fldChar w:fldCharType="separate"/>
            </w:r>
            <w:r w:rsidR="00EB3F19">
              <w:rPr>
                <w:noProof/>
                <w:webHidden/>
              </w:rPr>
              <w:t>25</w:t>
            </w:r>
            <w:r w:rsidR="000455E4">
              <w:rPr>
                <w:noProof/>
                <w:webHidden/>
              </w:rPr>
              <w:fldChar w:fldCharType="end"/>
            </w:r>
          </w:hyperlink>
        </w:p>
        <w:p w14:paraId="47DB7BA2" w14:textId="09B7CD0D"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65" w:history="1">
            <w:r w:rsidR="000455E4" w:rsidRPr="007B0DB3">
              <w:rPr>
                <w:rStyle w:val="af5"/>
                <w:noProof/>
              </w:rPr>
              <w:t xml:space="preserve">4.1.2 </w:t>
            </w:r>
            <w:r w:rsidR="000455E4" w:rsidRPr="007B0DB3">
              <w:rPr>
                <w:rStyle w:val="af5"/>
                <w:rFonts w:hint="eastAsia"/>
                <w:noProof/>
              </w:rPr>
              <w:t>基于</w:t>
            </w:r>
            <w:r w:rsidR="000455E4" w:rsidRPr="007B0DB3">
              <w:rPr>
                <w:rStyle w:val="af5"/>
                <w:noProof/>
              </w:rPr>
              <w:t>GPU</w:t>
            </w:r>
            <w:r w:rsidR="000455E4" w:rsidRPr="007B0DB3">
              <w:rPr>
                <w:rStyle w:val="af5"/>
                <w:rFonts w:hint="eastAsia"/>
                <w:noProof/>
              </w:rPr>
              <w:t>的训练</w:t>
            </w:r>
            <w:r w:rsidR="000455E4">
              <w:rPr>
                <w:noProof/>
                <w:webHidden/>
              </w:rPr>
              <w:tab/>
            </w:r>
            <w:r w:rsidR="000455E4">
              <w:rPr>
                <w:noProof/>
                <w:webHidden/>
              </w:rPr>
              <w:fldChar w:fldCharType="begin"/>
            </w:r>
            <w:r w:rsidR="000455E4">
              <w:rPr>
                <w:noProof/>
                <w:webHidden/>
              </w:rPr>
              <w:instrText xml:space="preserve"> PAGEREF _Toc477121965 \h </w:instrText>
            </w:r>
            <w:r w:rsidR="000455E4">
              <w:rPr>
                <w:noProof/>
                <w:webHidden/>
              </w:rPr>
            </w:r>
            <w:r w:rsidR="000455E4">
              <w:rPr>
                <w:noProof/>
                <w:webHidden/>
              </w:rPr>
              <w:fldChar w:fldCharType="separate"/>
            </w:r>
            <w:r w:rsidR="00EB3F19">
              <w:rPr>
                <w:noProof/>
                <w:webHidden/>
              </w:rPr>
              <w:t>27</w:t>
            </w:r>
            <w:r w:rsidR="000455E4">
              <w:rPr>
                <w:noProof/>
                <w:webHidden/>
              </w:rPr>
              <w:fldChar w:fldCharType="end"/>
            </w:r>
          </w:hyperlink>
        </w:p>
        <w:p w14:paraId="4A22C127" w14:textId="658DD859"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66" w:history="1">
            <w:r w:rsidR="000455E4" w:rsidRPr="007B0DB3">
              <w:rPr>
                <w:rStyle w:val="af5"/>
                <w:noProof/>
              </w:rPr>
              <w:t xml:space="preserve">4.1.3 </w:t>
            </w:r>
            <w:r w:rsidR="000455E4" w:rsidRPr="007B0DB3">
              <w:rPr>
                <w:rStyle w:val="af5"/>
                <w:rFonts w:hint="eastAsia"/>
                <w:noProof/>
              </w:rPr>
              <w:t>实验环境</w:t>
            </w:r>
            <w:r w:rsidR="000455E4">
              <w:rPr>
                <w:noProof/>
                <w:webHidden/>
              </w:rPr>
              <w:tab/>
            </w:r>
            <w:r w:rsidR="000455E4">
              <w:rPr>
                <w:noProof/>
                <w:webHidden/>
              </w:rPr>
              <w:fldChar w:fldCharType="begin"/>
            </w:r>
            <w:r w:rsidR="000455E4">
              <w:rPr>
                <w:noProof/>
                <w:webHidden/>
              </w:rPr>
              <w:instrText xml:space="preserve"> PAGEREF _Toc477121966 \h </w:instrText>
            </w:r>
            <w:r w:rsidR="000455E4">
              <w:rPr>
                <w:noProof/>
                <w:webHidden/>
              </w:rPr>
            </w:r>
            <w:r w:rsidR="000455E4">
              <w:rPr>
                <w:noProof/>
                <w:webHidden/>
              </w:rPr>
              <w:fldChar w:fldCharType="separate"/>
            </w:r>
            <w:r w:rsidR="00EB3F19">
              <w:rPr>
                <w:noProof/>
                <w:webHidden/>
              </w:rPr>
              <w:t>27</w:t>
            </w:r>
            <w:r w:rsidR="000455E4">
              <w:rPr>
                <w:noProof/>
                <w:webHidden/>
              </w:rPr>
              <w:fldChar w:fldCharType="end"/>
            </w:r>
          </w:hyperlink>
        </w:p>
        <w:p w14:paraId="3258E410" w14:textId="77984319"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67" w:history="1">
            <w:r w:rsidR="000455E4" w:rsidRPr="007B0DB3">
              <w:rPr>
                <w:rStyle w:val="af5"/>
                <w:noProof/>
              </w:rPr>
              <w:t xml:space="preserve">4.2 </w:t>
            </w:r>
            <w:r w:rsidR="000455E4" w:rsidRPr="007B0DB3">
              <w:rPr>
                <w:rStyle w:val="af5"/>
                <w:rFonts w:hint="eastAsia"/>
                <w:noProof/>
              </w:rPr>
              <w:t>数据集</w:t>
            </w:r>
            <w:r w:rsidR="000455E4">
              <w:rPr>
                <w:noProof/>
                <w:webHidden/>
              </w:rPr>
              <w:tab/>
            </w:r>
            <w:r w:rsidR="000455E4">
              <w:rPr>
                <w:noProof/>
                <w:webHidden/>
              </w:rPr>
              <w:fldChar w:fldCharType="begin"/>
            </w:r>
            <w:r w:rsidR="000455E4">
              <w:rPr>
                <w:noProof/>
                <w:webHidden/>
              </w:rPr>
              <w:instrText xml:space="preserve"> PAGEREF _Toc477121967 \h </w:instrText>
            </w:r>
            <w:r w:rsidR="000455E4">
              <w:rPr>
                <w:noProof/>
                <w:webHidden/>
              </w:rPr>
            </w:r>
            <w:r w:rsidR="000455E4">
              <w:rPr>
                <w:noProof/>
                <w:webHidden/>
              </w:rPr>
              <w:fldChar w:fldCharType="separate"/>
            </w:r>
            <w:r w:rsidR="00EB3F19">
              <w:rPr>
                <w:noProof/>
                <w:webHidden/>
              </w:rPr>
              <w:t>28</w:t>
            </w:r>
            <w:r w:rsidR="000455E4">
              <w:rPr>
                <w:noProof/>
                <w:webHidden/>
              </w:rPr>
              <w:fldChar w:fldCharType="end"/>
            </w:r>
          </w:hyperlink>
        </w:p>
        <w:p w14:paraId="17320D10" w14:textId="359CAD88"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68" w:history="1">
            <w:r w:rsidR="000455E4" w:rsidRPr="007B0DB3">
              <w:rPr>
                <w:rStyle w:val="af5"/>
                <w:noProof/>
                <w:lang w:val="en"/>
              </w:rPr>
              <w:t xml:space="preserve">4.3 </w:t>
            </w:r>
            <w:r w:rsidR="000455E4" w:rsidRPr="007B0DB3">
              <w:rPr>
                <w:rStyle w:val="af5"/>
                <w:rFonts w:hint="eastAsia"/>
                <w:noProof/>
                <w:lang w:val="en"/>
              </w:rPr>
              <w:t>实验流程</w:t>
            </w:r>
            <w:r w:rsidR="000455E4">
              <w:rPr>
                <w:noProof/>
                <w:webHidden/>
              </w:rPr>
              <w:tab/>
            </w:r>
            <w:r w:rsidR="000455E4">
              <w:rPr>
                <w:noProof/>
                <w:webHidden/>
              </w:rPr>
              <w:fldChar w:fldCharType="begin"/>
            </w:r>
            <w:r w:rsidR="000455E4">
              <w:rPr>
                <w:noProof/>
                <w:webHidden/>
              </w:rPr>
              <w:instrText xml:space="preserve"> PAGEREF _Toc477121968 \h </w:instrText>
            </w:r>
            <w:r w:rsidR="000455E4">
              <w:rPr>
                <w:noProof/>
                <w:webHidden/>
              </w:rPr>
            </w:r>
            <w:r w:rsidR="000455E4">
              <w:rPr>
                <w:noProof/>
                <w:webHidden/>
              </w:rPr>
              <w:fldChar w:fldCharType="separate"/>
            </w:r>
            <w:r w:rsidR="00EB3F19">
              <w:rPr>
                <w:noProof/>
                <w:webHidden/>
              </w:rPr>
              <w:t>28</w:t>
            </w:r>
            <w:r w:rsidR="000455E4">
              <w:rPr>
                <w:noProof/>
                <w:webHidden/>
              </w:rPr>
              <w:fldChar w:fldCharType="end"/>
            </w:r>
          </w:hyperlink>
        </w:p>
        <w:p w14:paraId="762BCAB8" w14:textId="3A5175F3"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69" w:history="1">
            <w:r w:rsidR="000455E4" w:rsidRPr="007B0DB3">
              <w:rPr>
                <w:rStyle w:val="af5"/>
                <w:noProof/>
              </w:rPr>
              <w:t xml:space="preserve">4.3.1 </w:t>
            </w:r>
            <w:r w:rsidR="000455E4" w:rsidRPr="007B0DB3">
              <w:rPr>
                <w:rStyle w:val="af5"/>
                <w:rFonts w:hint="eastAsia"/>
                <w:noProof/>
              </w:rPr>
              <w:t>训练过程</w:t>
            </w:r>
            <w:r w:rsidR="000455E4">
              <w:rPr>
                <w:noProof/>
                <w:webHidden/>
              </w:rPr>
              <w:tab/>
            </w:r>
            <w:r w:rsidR="000455E4">
              <w:rPr>
                <w:noProof/>
                <w:webHidden/>
              </w:rPr>
              <w:fldChar w:fldCharType="begin"/>
            </w:r>
            <w:r w:rsidR="000455E4">
              <w:rPr>
                <w:noProof/>
                <w:webHidden/>
              </w:rPr>
              <w:instrText xml:space="preserve"> PAGEREF _Toc477121969 \h </w:instrText>
            </w:r>
            <w:r w:rsidR="000455E4">
              <w:rPr>
                <w:noProof/>
                <w:webHidden/>
              </w:rPr>
            </w:r>
            <w:r w:rsidR="000455E4">
              <w:rPr>
                <w:noProof/>
                <w:webHidden/>
              </w:rPr>
              <w:fldChar w:fldCharType="separate"/>
            </w:r>
            <w:r w:rsidR="00EB3F19">
              <w:rPr>
                <w:noProof/>
                <w:webHidden/>
              </w:rPr>
              <w:t>28</w:t>
            </w:r>
            <w:r w:rsidR="000455E4">
              <w:rPr>
                <w:noProof/>
                <w:webHidden/>
              </w:rPr>
              <w:fldChar w:fldCharType="end"/>
            </w:r>
          </w:hyperlink>
        </w:p>
        <w:p w14:paraId="090CDF9F" w14:textId="031490B5"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70" w:history="1">
            <w:r w:rsidR="000455E4" w:rsidRPr="007B0DB3">
              <w:rPr>
                <w:rStyle w:val="af5"/>
                <w:noProof/>
              </w:rPr>
              <w:t xml:space="preserve">4.3.2 </w:t>
            </w:r>
            <w:r w:rsidR="000455E4" w:rsidRPr="007B0DB3">
              <w:rPr>
                <w:rStyle w:val="af5"/>
                <w:rFonts w:hint="eastAsia"/>
                <w:noProof/>
              </w:rPr>
              <w:t>测试过程</w:t>
            </w:r>
            <w:r w:rsidR="000455E4">
              <w:rPr>
                <w:noProof/>
                <w:webHidden/>
              </w:rPr>
              <w:tab/>
            </w:r>
            <w:r w:rsidR="000455E4">
              <w:rPr>
                <w:noProof/>
                <w:webHidden/>
              </w:rPr>
              <w:fldChar w:fldCharType="begin"/>
            </w:r>
            <w:r w:rsidR="000455E4">
              <w:rPr>
                <w:noProof/>
                <w:webHidden/>
              </w:rPr>
              <w:instrText xml:space="preserve"> PAGEREF _Toc477121970 \h </w:instrText>
            </w:r>
            <w:r w:rsidR="000455E4">
              <w:rPr>
                <w:noProof/>
                <w:webHidden/>
              </w:rPr>
            </w:r>
            <w:r w:rsidR="000455E4">
              <w:rPr>
                <w:noProof/>
                <w:webHidden/>
              </w:rPr>
              <w:fldChar w:fldCharType="separate"/>
            </w:r>
            <w:r w:rsidR="00EB3F19">
              <w:rPr>
                <w:noProof/>
                <w:webHidden/>
              </w:rPr>
              <w:t>30</w:t>
            </w:r>
            <w:r w:rsidR="000455E4">
              <w:rPr>
                <w:noProof/>
                <w:webHidden/>
              </w:rPr>
              <w:fldChar w:fldCharType="end"/>
            </w:r>
          </w:hyperlink>
        </w:p>
        <w:p w14:paraId="4DEB8418" w14:textId="68C7DD76"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71" w:history="1">
            <w:r w:rsidR="000455E4" w:rsidRPr="007B0DB3">
              <w:rPr>
                <w:rStyle w:val="af5"/>
                <w:noProof/>
                <w:lang w:val="en"/>
              </w:rPr>
              <w:t xml:space="preserve">4.4 </w:t>
            </w:r>
            <w:r w:rsidR="000455E4" w:rsidRPr="007B0DB3">
              <w:rPr>
                <w:rStyle w:val="af5"/>
                <w:rFonts w:hint="eastAsia"/>
                <w:noProof/>
                <w:lang w:val="en"/>
              </w:rPr>
              <w:t>实验结果分析</w:t>
            </w:r>
            <w:r w:rsidR="000455E4">
              <w:rPr>
                <w:noProof/>
                <w:webHidden/>
              </w:rPr>
              <w:tab/>
            </w:r>
            <w:r w:rsidR="000455E4">
              <w:rPr>
                <w:noProof/>
                <w:webHidden/>
              </w:rPr>
              <w:fldChar w:fldCharType="begin"/>
            </w:r>
            <w:r w:rsidR="000455E4">
              <w:rPr>
                <w:noProof/>
                <w:webHidden/>
              </w:rPr>
              <w:instrText xml:space="preserve"> PAGEREF _Toc477121971 \h </w:instrText>
            </w:r>
            <w:r w:rsidR="000455E4">
              <w:rPr>
                <w:noProof/>
                <w:webHidden/>
              </w:rPr>
            </w:r>
            <w:r w:rsidR="000455E4">
              <w:rPr>
                <w:noProof/>
                <w:webHidden/>
              </w:rPr>
              <w:fldChar w:fldCharType="separate"/>
            </w:r>
            <w:r w:rsidR="00EB3F19">
              <w:rPr>
                <w:noProof/>
                <w:webHidden/>
              </w:rPr>
              <w:t>30</w:t>
            </w:r>
            <w:r w:rsidR="000455E4">
              <w:rPr>
                <w:noProof/>
                <w:webHidden/>
              </w:rPr>
              <w:fldChar w:fldCharType="end"/>
            </w:r>
          </w:hyperlink>
        </w:p>
        <w:p w14:paraId="5F37626F" w14:textId="391C5E06"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72" w:history="1">
            <w:r w:rsidR="000455E4" w:rsidRPr="007B0DB3">
              <w:rPr>
                <w:rStyle w:val="af5"/>
                <w:noProof/>
              </w:rPr>
              <w:t>4.4.1 CNN-RNN</w:t>
            </w:r>
            <w:r w:rsidR="000455E4" w:rsidRPr="007B0DB3">
              <w:rPr>
                <w:rStyle w:val="af5"/>
                <w:rFonts w:hint="eastAsia"/>
                <w:noProof/>
              </w:rPr>
              <w:t>算法与</w:t>
            </w:r>
            <w:r w:rsidR="000455E4" w:rsidRPr="007B0DB3">
              <w:rPr>
                <w:rStyle w:val="af5"/>
                <w:noProof/>
              </w:rPr>
              <w:t>RNN</w:t>
            </w:r>
            <w:r w:rsidR="000455E4" w:rsidRPr="007B0DB3">
              <w:rPr>
                <w:rStyle w:val="af5"/>
                <w:rFonts w:hint="eastAsia"/>
                <w:noProof/>
              </w:rPr>
              <w:t>算法收敛速度比较</w:t>
            </w:r>
            <w:r w:rsidR="000455E4">
              <w:rPr>
                <w:noProof/>
                <w:webHidden/>
              </w:rPr>
              <w:tab/>
            </w:r>
            <w:r w:rsidR="000455E4">
              <w:rPr>
                <w:noProof/>
                <w:webHidden/>
              </w:rPr>
              <w:fldChar w:fldCharType="begin"/>
            </w:r>
            <w:r w:rsidR="000455E4">
              <w:rPr>
                <w:noProof/>
                <w:webHidden/>
              </w:rPr>
              <w:instrText xml:space="preserve"> PAGEREF _Toc477121972 \h </w:instrText>
            </w:r>
            <w:r w:rsidR="000455E4">
              <w:rPr>
                <w:noProof/>
                <w:webHidden/>
              </w:rPr>
            </w:r>
            <w:r w:rsidR="000455E4">
              <w:rPr>
                <w:noProof/>
                <w:webHidden/>
              </w:rPr>
              <w:fldChar w:fldCharType="separate"/>
            </w:r>
            <w:r w:rsidR="00EB3F19">
              <w:rPr>
                <w:noProof/>
                <w:webHidden/>
              </w:rPr>
              <w:t>30</w:t>
            </w:r>
            <w:r w:rsidR="000455E4">
              <w:rPr>
                <w:noProof/>
                <w:webHidden/>
              </w:rPr>
              <w:fldChar w:fldCharType="end"/>
            </w:r>
          </w:hyperlink>
        </w:p>
        <w:p w14:paraId="6AC834BB" w14:textId="614CC11C" w:rsidR="000455E4" w:rsidRDefault="001806B2">
          <w:pPr>
            <w:pStyle w:val="31"/>
            <w:tabs>
              <w:tab w:val="right" w:leader="dot" w:pos="9060"/>
            </w:tabs>
            <w:ind w:firstLine="480"/>
            <w:rPr>
              <w:rFonts w:asciiTheme="minorHAnsi" w:eastAsiaTheme="minorEastAsia" w:hAnsiTheme="minorHAnsi" w:cstheme="minorBidi"/>
              <w:noProof/>
              <w:color w:val="auto"/>
              <w:sz w:val="22"/>
            </w:rPr>
          </w:pPr>
          <w:hyperlink w:anchor="_Toc477121973" w:history="1">
            <w:r w:rsidR="000455E4" w:rsidRPr="007B0DB3">
              <w:rPr>
                <w:rStyle w:val="af5"/>
                <w:noProof/>
              </w:rPr>
              <w:t xml:space="preserve">4.4.2 </w:t>
            </w:r>
            <w:r w:rsidR="000455E4" w:rsidRPr="007B0DB3">
              <w:rPr>
                <w:rStyle w:val="af5"/>
                <w:rFonts w:hint="eastAsia"/>
                <w:noProof/>
              </w:rPr>
              <w:t>实验参数对结果影响</w:t>
            </w:r>
            <w:r w:rsidR="000455E4">
              <w:rPr>
                <w:noProof/>
                <w:webHidden/>
              </w:rPr>
              <w:tab/>
            </w:r>
            <w:r w:rsidR="000455E4">
              <w:rPr>
                <w:noProof/>
                <w:webHidden/>
              </w:rPr>
              <w:fldChar w:fldCharType="begin"/>
            </w:r>
            <w:r w:rsidR="000455E4">
              <w:rPr>
                <w:noProof/>
                <w:webHidden/>
              </w:rPr>
              <w:instrText xml:space="preserve"> PAGEREF _Toc477121973 \h </w:instrText>
            </w:r>
            <w:r w:rsidR="000455E4">
              <w:rPr>
                <w:noProof/>
                <w:webHidden/>
              </w:rPr>
            </w:r>
            <w:r w:rsidR="000455E4">
              <w:rPr>
                <w:noProof/>
                <w:webHidden/>
              </w:rPr>
              <w:fldChar w:fldCharType="separate"/>
            </w:r>
            <w:r w:rsidR="00EB3F19">
              <w:rPr>
                <w:noProof/>
                <w:webHidden/>
              </w:rPr>
              <w:t>30</w:t>
            </w:r>
            <w:r w:rsidR="000455E4">
              <w:rPr>
                <w:noProof/>
                <w:webHidden/>
              </w:rPr>
              <w:fldChar w:fldCharType="end"/>
            </w:r>
          </w:hyperlink>
        </w:p>
        <w:p w14:paraId="1D9BE62B" w14:textId="0C0E2CFB"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74" w:history="1">
            <w:r w:rsidR="000455E4" w:rsidRPr="007B0DB3">
              <w:rPr>
                <w:rStyle w:val="af5"/>
                <w:rFonts w:ascii="宋体" w:eastAsia="宋体" w:hAnsi="宋体" w:cs="宋体" w:hint="eastAsia"/>
                <w:noProof/>
                <w:lang w:val="en"/>
              </w:rPr>
              <w:t>第五章</w:t>
            </w:r>
            <w:r w:rsidR="000455E4" w:rsidRPr="007B0DB3">
              <w:rPr>
                <w:rStyle w:val="af5"/>
                <w:noProof/>
                <w:lang w:val="en"/>
              </w:rPr>
              <w:t xml:space="preserve">  </w:t>
            </w:r>
            <w:r w:rsidR="000455E4" w:rsidRPr="007B0DB3">
              <w:rPr>
                <w:rStyle w:val="af5"/>
                <w:rFonts w:ascii="宋体" w:eastAsia="宋体" w:hAnsi="宋体" w:cs="宋体" w:hint="eastAsia"/>
                <w:noProof/>
                <w:lang w:val="en"/>
              </w:rPr>
              <w:t>全文总结与展望</w:t>
            </w:r>
            <w:r w:rsidR="000455E4">
              <w:rPr>
                <w:noProof/>
                <w:webHidden/>
              </w:rPr>
              <w:tab/>
            </w:r>
            <w:r w:rsidR="000455E4">
              <w:rPr>
                <w:noProof/>
                <w:webHidden/>
              </w:rPr>
              <w:fldChar w:fldCharType="begin"/>
            </w:r>
            <w:r w:rsidR="000455E4">
              <w:rPr>
                <w:noProof/>
                <w:webHidden/>
              </w:rPr>
              <w:instrText xml:space="preserve"> PAGEREF _Toc477121974 \h </w:instrText>
            </w:r>
            <w:r w:rsidR="000455E4">
              <w:rPr>
                <w:noProof/>
                <w:webHidden/>
              </w:rPr>
            </w:r>
            <w:r w:rsidR="000455E4">
              <w:rPr>
                <w:noProof/>
                <w:webHidden/>
              </w:rPr>
              <w:fldChar w:fldCharType="separate"/>
            </w:r>
            <w:r w:rsidR="00EB3F19">
              <w:rPr>
                <w:noProof/>
                <w:webHidden/>
              </w:rPr>
              <w:t>32</w:t>
            </w:r>
            <w:r w:rsidR="000455E4">
              <w:rPr>
                <w:noProof/>
                <w:webHidden/>
              </w:rPr>
              <w:fldChar w:fldCharType="end"/>
            </w:r>
          </w:hyperlink>
        </w:p>
        <w:p w14:paraId="00D9B965" w14:textId="38C99FF6"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75" w:history="1">
            <w:r w:rsidR="000455E4" w:rsidRPr="007B0DB3">
              <w:rPr>
                <w:rStyle w:val="af5"/>
                <w:noProof/>
                <w:lang w:val="en"/>
              </w:rPr>
              <w:t xml:space="preserve">5.1 </w:t>
            </w:r>
            <w:r w:rsidR="000455E4" w:rsidRPr="007B0DB3">
              <w:rPr>
                <w:rStyle w:val="af5"/>
                <w:rFonts w:hint="eastAsia"/>
                <w:noProof/>
                <w:lang w:val="en"/>
              </w:rPr>
              <w:t>总结</w:t>
            </w:r>
            <w:r w:rsidR="000455E4">
              <w:rPr>
                <w:noProof/>
                <w:webHidden/>
              </w:rPr>
              <w:tab/>
            </w:r>
            <w:r w:rsidR="000455E4">
              <w:rPr>
                <w:noProof/>
                <w:webHidden/>
              </w:rPr>
              <w:fldChar w:fldCharType="begin"/>
            </w:r>
            <w:r w:rsidR="000455E4">
              <w:rPr>
                <w:noProof/>
                <w:webHidden/>
              </w:rPr>
              <w:instrText xml:space="preserve"> PAGEREF _Toc477121975 \h </w:instrText>
            </w:r>
            <w:r w:rsidR="000455E4">
              <w:rPr>
                <w:noProof/>
                <w:webHidden/>
              </w:rPr>
            </w:r>
            <w:r w:rsidR="000455E4">
              <w:rPr>
                <w:noProof/>
                <w:webHidden/>
              </w:rPr>
              <w:fldChar w:fldCharType="separate"/>
            </w:r>
            <w:r w:rsidR="00EB3F19">
              <w:rPr>
                <w:noProof/>
                <w:webHidden/>
              </w:rPr>
              <w:t>32</w:t>
            </w:r>
            <w:r w:rsidR="000455E4">
              <w:rPr>
                <w:noProof/>
                <w:webHidden/>
              </w:rPr>
              <w:fldChar w:fldCharType="end"/>
            </w:r>
          </w:hyperlink>
        </w:p>
        <w:p w14:paraId="3BAA0CE4" w14:textId="6C0DF6CF" w:rsidR="000455E4" w:rsidRDefault="001806B2">
          <w:pPr>
            <w:pStyle w:val="21"/>
            <w:tabs>
              <w:tab w:val="right" w:leader="dot" w:pos="9060"/>
            </w:tabs>
            <w:ind w:firstLine="480"/>
            <w:rPr>
              <w:rFonts w:asciiTheme="minorHAnsi" w:eastAsiaTheme="minorEastAsia" w:hAnsiTheme="minorHAnsi" w:cstheme="minorBidi"/>
              <w:noProof/>
              <w:color w:val="auto"/>
              <w:sz w:val="22"/>
            </w:rPr>
          </w:pPr>
          <w:hyperlink w:anchor="_Toc477121976" w:history="1">
            <w:r w:rsidR="000455E4" w:rsidRPr="007B0DB3">
              <w:rPr>
                <w:rStyle w:val="af5"/>
                <w:noProof/>
                <w:lang w:val="en"/>
              </w:rPr>
              <w:t xml:space="preserve">5.2  </w:t>
            </w:r>
            <w:r w:rsidR="000455E4" w:rsidRPr="007B0DB3">
              <w:rPr>
                <w:rStyle w:val="af5"/>
                <w:rFonts w:hint="eastAsia"/>
                <w:noProof/>
                <w:lang w:val="en"/>
              </w:rPr>
              <w:t>展望</w:t>
            </w:r>
            <w:r w:rsidR="000455E4">
              <w:rPr>
                <w:noProof/>
                <w:webHidden/>
              </w:rPr>
              <w:tab/>
            </w:r>
            <w:r w:rsidR="000455E4">
              <w:rPr>
                <w:noProof/>
                <w:webHidden/>
              </w:rPr>
              <w:fldChar w:fldCharType="begin"/>
            </w:r>
            <w:r w:rsidR="000455E4">
              <w:rPr>
                <w:noProof/>
                <w:webHidden/>
              </w:rPr>
              <w:instrText xml:space="preserve"> PAGEREF _Toc477121976 \h </w:instrText>
            </w:r>
            <w:r w:rsidR="000455E4">
              <w:rPr>
                <w:noProof/>
                <w:webHidden/>
              </w:rPr>
            </w:r>
            <w:r w:rsidR="000455E4">
              <w:rPr>
                <w:noProof/>
                <w:webHidden/>
              </w:rPr>
              <w:fldChar w:fldCharType="separate"/>
            </w:r>
            <w:r w:rsidR="00EB3F19">
              <w:rPr>
                <w:noProof/>
                <w:webHidden/>
              </w:rPr>
              <w:t>32</w:t>
            </w:r>
            <w:r w:rsidR="000455E4">
              <w:rPr>
                <w:noProof/>
                <w:webHidden/>
              </w:rPr>
              <w:fldChar w:fldCharType="end"/>
            </w:r>
          </w:hyperlink>
        </w:p>
        <w:p w14:paraId="05BD5F53" w14:textId="2D6FF196"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77" w:history="1">
            <w:r w:rsidR="000455E4" w:rsidRPr="007B0DB3">
              <w:rPr>
                <w:rStyle w:val="af5"/>
                <w:rFonts w:ascii="宋体" w:eastAsia="宋体" w:hAnsi="宋体" w:cs="宋体" w:hint="eastAsia"/>
                <w:noProof/>
              </w:rPr>
              <w:t>参考文献</w:t>
            </w:r>
            <w:r w:rsidR="000455E4">
              <w:rPr>
                <w:noProof/>
                <w:webHidden/>
              </w:rPr>
              <w:tab/>
            </w:r>
            <w:r w:rsidR="000455E4">
              <w:rPr>
                <w:noProof/>
                <w:webHidden/>
              </w:rPr>
              <w:fldChar w:fldCharType="begin"/>
            </w:r>
            <w:r w:rsidR="000455E4">
              <w:rPr>
                <w:noProof/>
                <w:webHidden/>
              </w:rPr>
              <w:instrText xml:space="preserve"> PAGEREF _Toc477121977 \h </w:instrText>
            </w:r>
            <w:r w:rsidR="000455E4">
              <w:rPr>
                <w:noProof/>
                <w:webHidden/>
              </w:rPr>
            </w:r>
            <w:r w:rsidR="000455E4">
              <w:rPr>
                <w:noProof/>
                <w:webHidden/>
              </w:rPr>
              <w:fldChar w:fldCharType="separate"/>
            </w:r>
            <w:r w:rsidR="00EB3F19">
              <w:rPr>
                <w:noProof/>
                <w:webHidden/>
              </w:rPr>
              <w:t>34</w:t>
            </w:r>
            <w:r w:rsidR="000455E4">
              <w:rPr>
                <w:noProof/>
                <w:webHidden/>
              </w:rPr>
              <w:fldChar w:fldCharType="end"/>
            </w:r>
          </w:hyperlink>
        </w:p>
        <w:p w14:paraId="4CFE9F96" w14:textId="5574D458" w:rsidR="000455E4" w:rsidRDefault="001806B2">
          <w:pPr>
            <w:pStyle w:val="11"/>
            <w:tabs>
              <w:tab w:val="right" w:leader="dot" w:pos="9060"/>
            </w:tabs>
            <w:rPr>
              <w:rFonts w:asciiTheme="minorHAnsi" w:eastAsiaTheme="minorEastAsia" w:hAnsiTheme="minorHAnsi" w:cstheme="minorBidi"/>
              <w:noProof/>
              <w:color w:val="auto"/>
              <w:sz w:val="22"/>
            </w:rPr>
          </w:pPr>
          <w:hyperlink w:anchor="_Toc477121978" w:history="1">
            <w:r w:rsidR="000455E4" w:rsidRPr="007B0DB3">
              <w:rPr>
                <w:rStyle w:val="af5"/>
                <w:rFonts w:ascii="宋体" w:eastAsia="宋体" w:hAnsi="宋体" w:cs="宋体" w:hint="eastAsia"/>
                <w:noProof/>
              </w:rPr>
              <w:t>致</w:t>
            </w:r>
            <w:r w:rsidR="000455E4" w:rsidRPr="007B0DB3">
              <w:rPr>
                <w:rStyle w:val="af5"/>
                <w:noProof/>
              </w:rPr>
              <w:t xml:space="preserve"> </w:t>
            </w:r>
            <w:r w:rsidR="000455E4" w:rsidRPr="007B0DB3">
              <w:rPr>
                <w:rStyle w:val="af5"/>
                <w:rFonts w:ascii="宋体" w:eastAsia="宋体" w:hAnsi="宋体" w:cs="宋体" w:hint="eastAsia"/>
                <w:noProof/>
              </w:rPr>
              <w:t>谢</w:t>
            </w:r>
            <w:r w:rsidR="000455E4">
              <w:rPr>
                <w:noProof/>
                <w:webHidden/>
              </w:rPr>
              <w:tab/>
            </w:r>
            <w:r w:rsidR="000455E4">
              <w:rPr>
                <w:noProof/>
                <w:webHidden/>
              </w:rPr>
              <w:fldChar w:fldCharType="begin"/>
            </w:r>
            <w:r w:rsidR="000455E4">
              <w:rPr>
                <w:noProof/>
                <w:webHidden/>
              </w:rPr>
              <w:instrText xml:space="preserve"> PAGEREF _Toc477121978 \h </w:instrText>
            </w:r>
            <w:r w:rsidR="000455E4">
              <w:rPr>
                <w:noProof/>
                <w:webHidden/>
              </w:rPr>
            </w:r>
            <w:r w:rsidR="000455E4">
              <w:rPr>
                <w:noProof/>
                <w:webHidden/>
              </w:rPr>
              <w:fldChar w:fldCharType="separate"/>
            </w:r>
            <w:r w:rsidR="00EB3F19">
              <w:rPr>
                <w:noProof/>
                <w:webHidden/>
              </w:rPr>
              <w:t>38</w:t>
            </w:r>
            <w:r w:rsidR="000455E4">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4DFC5D71" w14:textId="0D33B2E0" w:rsidR="00691206" w:rsidRDefault="00691206" w:rsidP="005B4E6F">
      <w:pPr>
        <w:ind w:firstLineChars="0" w:firstLine="0"/>
        <w:rPr>
          <w:rFonts w:cs="LMRoman10-Regular"/>
          <w:color w:val="auto"/>
          <w:szCs w:val="24"/>
        </w:rPr>
      </w:pPr>
    </w:p>
    <w:p w14:paraId="3C08787A" w14:textId="4890F12D" w:rsidR="00C828C7" w:rsidRPr="00D26EA8" w:rsidRDefault="00D26EA8" w:rsidP="00D26EA8">
      <w:pPr>
        <w:pStyle w:val="1"/>
        <w:ind w:firstLine="600"/>
      </w:pPr>
      <w:bookmarkStart w:id="17" w:name="_Toc477121931"/>
      <w:r>
        <w:rPr>
          <w:rFonts w:hint="eastAsia"/>
        </w:rPr>
        <w:t xml:space="preserve">第一章  </w:t>
      </w:r>
      <w:r w:rsidR="00C828C7" w:rsidRPr="00D26EA8">
        <w:rPr>
          <w:rFonts w:hint="eastAsia"/>
        </w:rPr>
        <w:t>绪论</w:t>
      </w:r>
      <w:bookmarkEnd w:id="17"/>
    </w:p>
    <w:p w14:paraId="7EA13497" w14:textId="0C62DCA8" w:rsidR="00513C47" w:rsidRPr="00D15593" w:rsidRDefault="00D15593" w:rsidP="005C58D7">
      <w:pPr>
        <w:pStyle w:val="2"/>
      </w:pPr>
      <w:bookmarkStart w:id="18" w:name="_Toc477121932"/>
      <w:r>
        <w:rPr>
          <w:rFonts w:hint="eastAsia"/>
        </w:rPr>
        <w:t>1.1</w:t>
      </w:r>
      <w:r>
        <w:t xml:space="preserve"> </w:t>
      </w:r>
      <w:r w:rsidR="00BC5CFB" w:rsidRPr="00D15593">
        <w:rPr>
          <w:rFonts w:hint="eastAsia"/>
        </w:rPr>
        <w:t>文本</w:t>
      </w:r>
      <w:r w:rsidR="00513C47" w:rsidRPr="00D15593">
        <w:rPr>
          <w:rFonts w:hint="eastAsia"/>
        </w:rPr>
        <w:t>识别的研究背景及意义</w:t>
      </w:r>
      <w:bookmarkEnd w:id="18"/>
    </w:p>
    <w:p w14:paraId="6E52E746" w14:textId="0C27191F"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F4430B">
        <w:rPr>
          <w:rFonts w:cs="LMRoman10-Regular" w:hint="eastAsia"/>
          <w:color w:val="auto"/>
          <w:szCs w:val="24"/>
        </w:rPr>
        <w:t>文本</w:t>
      </w:r>
      <w:r w:rsidR="00DB6682">
        <w:rPr>
          <w:rFonts w:cs="LMRoman10-Regular" w:hint="eastAsia"/>
          <w:color w:val="auto"/>
          <w:szCs w:val="24"/>
        </w:rPr>
        <w:t>是</w:t>
      </w:r>
      <w:r w:rsidR="00013168">
        <w:rPr>
          <w:rFonts w:cs="LMRoman10-Regular" w:hint="eastAsia"/>
          <w:color w:val="auto"/>
          <w:szCs w:val="24"/>
        </w:rPr>
        <w:t>人们重要的交流工具，</w:t>
      </w:r>
      <w:r w:rsidR="00F4430B">
        <w:rPr>
          <w:rFonts w:cs="LMRoman10-Regular" w:hint="eastAsia"/>
          <w:color w:val="auto"/>
          <w:szCs w:val="24"/>
        </w:rPr>
        <w:t>如何让计算机来理解</w:t>
      </w:r>
      <w:r w:rsidR="009E31C6">
        <w:rPr>
          <w:rFonts w:cs="LMRoman10-Regular" w:hint="eastAsia"/>
          <w:color w:val="auto"/>
          <w:szCs w:val="24"/>
        </w:rPr>
        <w:t>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EB3F19">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EB3F19">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112E583"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841106">
        <w:rPr>
          <w:rFonts w:hint="eastAsia"/>
        </w:rPr>
        <w:t>重要课题</w:t>
      </w:r>
      <w:r w:rsidR="001228D3">
        <w:rPr>
          <w:rFonts w:hint="eastAsia"/>
        </w:rPr>
        <w:t>。</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EB3F19">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EB3F19">
        <w:rPr>
          <w:vertAlign w:val="superscript"/>
        </w:rPr>
        <w:t>[5]</w:t>
      </w:r>
      <w:r w:rsidR="002609EF" w:rsidRPr="002609EF">
        <w:rPr>
          <w:vertAlign w:val="superscript"/>
        </w:rPr>
        <w:fldChar w:fldCharType="end"/>
      </w:r>
      <w:r w:rsidR="00C0265B">
        <w:rPr>
          <w:rFonts w:hint="eastAsia"/>
        </w:rPr>
        <w:t>是根据</w:t>
      </w:r>
      <w:r w:rsidR="00C00895">
        <w:rPr>
          <w:rFonts w:hint="eastAsia"/>
        </w:rPr>
        <w:t>图像和视频的抽象信息，依据</w:t>
      </w:r>
      <w:r w:rsidR="00C0265B">
        <w:rPr>
          <w:rFonts w:hint="eastAsia"/>
        </w:rPr>
        <w:t>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653F4A">
        <w:rPr>
          <w:rFonts w:hint="eastAsia"/>
        </w:rPr>
        <w:t>而</w:t>
      </w:r>
      <w:r w:rsidR="0071683E">
        <w:rPr>
          <w:rFonts w:hint="eastAsia"/>
        </w:rPr>
        <w:t>图像或视频中所识别的文本信息，可以提供较为丰富的高层语义信息</w:t>
      </w:r>
      <w:r w:rsidR="00672116">
        <w:rPr>
          <w:rFonts w:hint="eastAsia"/>
        </w:rPr>
        <w:t>，从而可以根据这些语义信息来对图像或者视频进行检索</w:t>
      </w:r>
      <w:r w:rsidR="00934586">
        <w:rPr>
          <w:rFonts w:hint="eastAsia"/>
        </w:rPr>
        <w:t>。</w:t>
      </w:r>
    </w:p>
    <w:p w14:paraId="259CAB91" w14:textId="52613FFA"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EB3F19">
        <w:rPr>
          <w:rFonts w:cs="LMRoman10-Regular"/>
          <w:color w:val="auto"/>
          <w:szCs w:val="24"/>
          <w:vertAlign w:val="superscript"/>
        </w:rPr>
        <w:t>[6]</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EB3F19">
        <w:rPr>
          <w:rFonts w:cs="LMRoman10-Regular"/>
          <w:color w:val="auto"/>
          <w:szCs w:val="24"/>
          <w:vertAlign w:val="superscript"/>
        </w:rPr>
        <w:t>[6]</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EB3F19">
        <w:rPr>
          <w:rFonts w:cs="LMRoman10-Regular"/>
          <w:color w:val="auto"/>
          <w:szCs w:val="24"/>
          <w:vertAlign w:val="superscript"/>
        </w:rPr>
        <w:t>[6]</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46ACCD3D" w14:textId="45AFF6AF" w:rsidR="00F9579B" w:rsidRPr="00646B94" w:rsidRDefault="005B5143" w:rsidP="008835A2">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EB3F19">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B325DE">
        <w:rPr>
          <w:rFonts w:cs="LMRoman10-Regular" w:hint="eastAsia"/>
          <w:color w:val="auto"/>
          <w:szCs w:val="24"/>
        </w:rPr>
        <w:t>也相当</w:t>
      </w:r>
      <w:r w:rsidR="00734046" w:rsidRPr="005B5143">
        <w:rPr>
          <w:rFonts w:cs="LMRoman10-Regular" w:hint="eastAsia"/>
          <w:color w:val="auto"/>
          <w:szCs w:val="24"/>
        </w:rPr>
        <w:t>重要</w:t>
      </w:r>
      <w:r w:rsidR="00B1321F" w:rsidRPr="00B1321F">
        <w:rPr>
          <w:rFonts w:cs="LMRoman10-Regular"/>
          <w:color w:val="auto"/>
          <w:szCs w:val="24"/>
          <w:vertAlign w:val="superscript"/>
        </w:rPr>
        <w:fldChar w:fldCharType="begin"/>
      </w:r>
      <w:r w:rsidR="00B1321F" w:rsidRPr="00B1321F">
        <w:rPr>
          <w:rFonts w:cs="LMRoman10-Regular"/>
          <w:color w:val="auto"/>
          <w:szCs w:val="24"/>
          <w:vertAlign w:val="superscript"/>
        </w:rPr>
        <w:instrText xml:space="preserve"> </w:instrText>
      </w:r>
      <w:r w:rsidR="00B1321F" w:rsidRPr="00B1321F">
        <w:rPr>
          <w:rFonts w:cs="LMRoman10-Regular" w:hint="eastAsia"/>
          <w:color w:val="auto"/>
          <w:szCs w:val="24"/>
          <w:vertAlign w:val="superscript"/>
        </w:rPr>
        <w:instrText>REF _Ref477205376 \r \h</w:instrText>
      </w:r>
      <w:r w:rsidR="00B1321F" w:rsidRPr="00B1321F">
        <w:rPr>
          <w:rFonts w:cs="LMRoman10-Regular"/>
          <w:color w:val="auto"/>
          <w:szCs w:val="24"/>
          <w:vertAlign w:val="superscript"/>
        </w:rPr>
        <w:instrText xml:space="preserve"> </w:instrText>
      </w:r>
      <w:r w:rsidR="00B1321F">
        <w:rPr>
          <w:rFonts w:cs="LMRoman10-Regular"/>
          <w:color w:val="auto"/>
          <w:szCs w:val="24"/>
          <w:vertAlign w:val="superscript"/>
        </w:rPr>
        <w:instrText xml:space="preserve"> \* MERGEFORMAT </w:instrText>
      </w:r>
      <w:r w:rsidR="00B1321F" w:rsidRPr="00B1321F">
        <w:rPr>
          <w:rFonts w:cs="LMRoman10-Regular"/>
          <w:color w:val="auto"/>
          <w:szCs w:val="24"/>
          <w:vertAlign w:val="superscript"/>
        </w:rPr>
      </w:r>
      <w:r w:rsidR="00B1321F" w:rsidRPr="00B1321F">
        <w:rPr>
          <w:rFonts w:cs="LMRoman10-Regular"/>
          <w:color w:val="auto"/>
          <w:szCs w:val="24"/>
          <w:vertAlign w:val="superscript"/>
        </w:rPr>
        <w:fldChar w:fldCharType="separate"/>
      </w:r>
      <w:r w:rsidR="00B1321F" w:rsidRPr="00B1321F">
        <w:rPr>
          <w:rFonts w:cs="LMRoman10-Regular"/>
          <w:color w:val="auto"/>
          <w:szCs w:val="24"/>
          <w:vertAlign w:val="superscript"/>
        </w:rPr>
        <w:t>[5]</w:t>
      </w:r>
      <w:r w:rsidR="00B1321F" w:rsidRPr="00B1321F">
        <w:rPr>
          <w:rFonts w:cs="LMRoman10-Regular"/>
          <w:color w:val="auto"/>
          <w:szCs w:val="24"/>
          <w:vertAlign w:val="superscript"/>
        </w:rPr>
        <w:fldChar w:fldCharType="end"/>
      </w:r>
      <w:r w:rsidR="00734046" w:rsidRPr="005B5143">
        <w:rPr>
          <w:rFonts w:cs="LMRoman10-Regular" w:hint="eastAsia"/>
          <w:color w:val="auto"/>
          <w:szCs w:val="24"/>
        </w:rPr>
        <w:t>。</w:t>
      </w:r>
    </w:p>
    <w:p w14:paraId="0D5CA9F7" w14:textId="47F3F3CD" w:rsidR="009D7BA7" w:rsidRDefault="009D7BA7" w:rsidP="00AC5421">
      <w:pPr>
        <w:pStyle w:val="2"/>
      </w:pPr>
      <w:bookmarkStart w:id="19" w:name="_Toc477121933"/>
      <w:r>
        <w:rPr>
          <w:rFonts w:hint="eastAsia"/>
        </w:rPr>
        <w:t>1.2</w:t>
      </w:r>
      <w:r>
        <w:t xml:space="preserve"> </w:t>
      </w:r>
      <w:r w:rsidR="00981986" w:rsidRPr="00981986">
        <w:rPr>
          <w:rFonts w:hint="eastAsia"/>
        </w:rPr>
        <w:t>文本识别技术发展</w:t>
      </w:r>
      <w:bookmarkEnd w:id="19"/>
    </w:p>
    <w:p w14:paraId="74DCDC3B" w14:textId="272BEAEE" w:rsidR="00EA07BE" w:rsidRDefault="00EA07BE" w:rsidP="00EA07BE">
      <w:pPr>
        <w:ind w:firstLine="480"/>
      </w:pPr>
      <w:r w:rsidRPr="00EA07BE">
        <w:rPr>
          <w:rFonts w:hint="eastAsia"/>
        </w:rPr>
        <w:t>文本的分析与识别概念的提出是现在已经有了</w:t>
      </w:r>
      <w:r w:rsidRPr="00EA07BE">
        <w:t>70多年的历史了，创建学科性领域类别的划分后，科学研究和实验检验都是以OCR为主要代表技术的</w:t>
      </w:r>
      <w:r w:rsidR="00D43178" w:rsidRPr="00D43178">
        <w:rPr>
          <w:vertAlign w:val="superscript"/>
        </w:rPr>
        <w:fldChar w:fldCharType="begin"/>
      </w:r>
      <w:r w:rsidR="00D43178" w:rsidRPr="00D43178">
        <w:rPr>
          <w:vertAlign w:val="superscript"/>
        </w:rPr>
        <w:instrText xml:space="preserve"> REF _Ref477205726 \r \h </w:instrText>
      </w:r>
      <w:r w:rsidR="00D43178">
        <w:rPr>
          <w:vertAlign w:val="superscript"/>
        </w:rPr>
        <w:instrText xml:space="preserve"> \* MERGEFORMAT </w:instrText>
      </w:r>
      <w:r w:rsidR="00D43178" w:rsidRPr="00D43178">
        <w:rPr>
          <w:vertAlign w:val="superscript"/>
        </w:rPr>
      </w:r>
      <w:r w:rsidR="00D43178" w:rsidRPr="00D43178">
        <w:rPr>
          <w:vertAlign w:val="superscript"/>
        </w:rPr>
        <w:fldChar w:fldCharType="separate"/>
      </w:r>
      <w:r w:rsidR="00D43178" w:rsidRPr="00D43178">
        <w:rPr>
          <w:vertAlign w:val="superscript"/>
        </w:rPr>
        <w:t>[6]</w:t>
      </w:r>
      <w:r w:rsidR="00D43178" w:rsidRPr="00D43178">
        <w:rPr>
          <w:vertAlign w:val="superscript"/>
        </w:rPr>
        <w:fldChar w:fldCharType="end"/>
      </w:r>
      <w:r w:rsidRPr="00EA07BE">
        <w:t>。第一个具有商用性能的OCR技术时出现在上世纪50年代，随着电子技术和物理成像技术日臻完善，</w:t>
      </w:r>
      <w:r w:rsidRPr="00EA07BE">
        <w:lastRenderedPageBreak/>
        <w:t>OCR成为了文档扫描处理和识别领域最为通用手段和效能较高的技术手段。最开始，OCR被研究者设计作为早期的邮政和银行系统内部使用，OCR被用作表格读取，支票解析，邮政地址识别等技术。在OCR技术还不成熟的时候，国际商业机器巨头IBM公司就分别研发了IBM1418和IBM1428两个型号的当</w:t>
      </w:r>
      <w:r w:rsidRPr="00EA07BE">
        <w:rPr>
          <w:rFonts w:hint="eastAsia"/>
        </w:rPr>
        <w:t>时具有较准确识别功能的文档图像识别解析设备；随后，美国政府又在</w:t>
      </w:r>
      <w:r w:rsidRPr="00EA07BE">
        <w:t>1965年开始采用OCR技术的开发，在邮政编码识别和邮件自然分类上做出应用。日本邮政系统受到美国邮政OCR技术提高效率的启发也开始利用OCR技术进行信件分类；在70年代的意大利和德国也在本国的邮政运营系统上使用OCR技术革新；80年代后期，日本利用自己电子技术优势，开发OCR技术用于专利文档分析和管理技术，而现阶段，商用方面的OCR各类衍生产品被广泛应用在文档处理和自动化办公上，这对削减人力成本，提高文件规范化和结构化文档印刷字符类的识别能力达到</w:t>
      </w:r>
      <w:r w:rsidRPr="00EA07BE">
        <w:rPr>
          <w:rFonts w:hint="eastAsia"/>
        </w:rPr>
        <w:t>了</w:t>
      </w:r>
      <w:r w:rsidRPr="00EA07BE">
        <w:t>98%以上。</w:t>
      </w:r>
    </w:p>
    <w:p w14:paraId="5A011359" w14:textId="75F3B813" w:rsidR="00EA07BE" w:rsidRDefault="00EA07BE" w:rsidP="00EA07BE">
      <w:pPr>
        <w:ind w:firstLine="480"/>
      </w:pPr>
      <w:r w:rsidRPr="00EA07BE">
        <w:rPr>
          <w:rFonts w:hint="eastAsia"/>
        </w:rPr>
        <w:t>虽然</w:t>
      </w:r>
      <w:r w:rsidRPr="00EA07BE">
        <w:t>OCR技术取得了可喜的表现，但是在当今信息社会和各种繁杂文本信息充斥的空间中，OCR技术还有很高的可提升空间，OCR对是被对象的限制也成为其技术上的最大局限性。随着这个行业的发展，现实需要为复杂自</w:t>
      </w:r>
      <w:r w:rsidR="0074697F">
        <w:t>然</w:t>
      </w:r>
      <w:r w:rsidR="0074697F">
        <w:rPr>
          <w:rFonts w:hint="eastAsia"/>
        </w:rPr>
        <w:t>场景</w:t>
      </w:r>
      <w:r w:rsidR="0074697F">
        <w:t>条件下的文本识别技术提出了新的挑战。</w:t>
      </w:r>
    </w:p>
    <w:p w14:paraId="70378F6D" w14:textId="57721D26" w:rsidR="00EF471A" w:rsidRDefault="00B06F8C" w:rsidP="00EF471A">
      <w:pPr>
        <w:ind w:firstLine="480"/>
      </w:pPr>
      <w:r>
        <w:rPr>
          <w:rFonts w:hint="eastAsia"/>
        </w:rPr>
        <w:t>第一、新型的数字图像</w:t>
      </w:r>
      <w:r w:rsidR="00EF471A">
        <w:rPr>
          <w:rFonts w:hint="eastAsia"/>
        </w:rPr>
        <w:t>采集设备的大量使用</w:t>
      </w:r>
    </w:p>
    <w:p w14:paraId="1E864595" w14:textId="77777777" w:rsidR="00EF471A" w:rsidRDefault="00EF471A" w:rsidP="00EF471A">
      <w:pPr>
        <w:ind w:firstLine="480"/>
      </w:pPr>
      <w:r>
        <w:rPr>
          <w:rFonts w:hint="eastAsia"/>
        </w:rPr>
        <w:t>早期的图像采集设备主要是成像仪器、扫描仪等，但是随着技术进步，制造能力的不断提升，图像数字采集设备的大量使用，例如PDA、交通摄像头，手机成像摄像头、数码电子成像设备等。这些种类繁杂的图像数字采集设备，已经渗透到人类日常生活中的方方面面，而他们工作原理就和现代技术有差别，它们所能够采集到的有效图像数字成像，和扫描仪器所采集到的成像，从结构类型、规范性、操作性上都存在着很多的弊端和不利情况，这些原始设备所采集的数字图像可能不具有规范性和严格操作性，包括多种文字的混合搭配，文本的不规则旋转，图像的扭曲与形变，光照强度的不均匀等，已经无法满足于OCR对于输入的要求和限制，这也正是传统OCR处理的一些局限性的重要体现。</w:t>
      </w:r>
    </w:p>
    <w:p w14:paraId="20282618" w14:textId="77777777" w:rsidR="00EF471A" w:rsidRDefault="00EF471A" w:rsidP="00EF471A">
      <w:pPr>
        <w:ind w:firstLine="480"/>
      </w:pPr>
      <w:r>
        <w:rPr>
          <w:rFonts w:hint="eastAsia"/>
        </w:rPr>
        <w:t>第二、IT和WEB技术的发展</w:t>
      </w:r>
    </w:p>
    <w:p w14:paraId="21E9A053" w14:textId="5E6DCE1D" w:rsidR="00EF471A" w:rsidRPr="00EA07BE" w:rsidRDefault="00EF471A" w:rsidP="00EF471A">
      <w:pPr>
        <w:ind w:firstLine="480"/>
      </w:pPr>
      <w:r>
        <w:rPr>
          <w:rFonts w:hint="eastAsia"/>
        </w:rPr>
        <w:t>从最早期的文本识别要求的提出来看，文本的识别和分析较为规则和特定排列的数字组合，这个技术主要集中应用于邮政运营系统、银行支票系统，专利部门文件管理的内容上。但是现实中，自然条件下文本环境更加的复杂，伴随计算机技术迅猛发展，IT和WEB技术利用，折让各种信息类型，信息内涵量级，交互方式更替等有了本质上的变化，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0" w:name="_Toc477121934"/>
      <w:r>
        <w:rPr>
          <w:rFonts w:hint="eastAsia"/>
        </w:rPr>
        <w:lastRenderedPageBreak/>
        <w:t>1.2</w:t>
      </w:r>
      <w:r>
        <w:t xml:space="preserve"> </w:t>
      </w:r>
      <w:r w:rsidR="004C79B5" w:rsidRPr="00AC5421">
        <w:rPr>
          <w:rFonts w:hint="eastAsia"/>
        </w:rPr>
        <w:t>自然场景文本识别难点分析</w:t>
      </w:r>
      <w:bookmarkEnd w:id="20"/>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56ADBEF6" w14:textId="53E4423F" w:rsidR="009905DD" w:rsidRPr="00BD4CBF" w:rsidRDefault="002744AD" w:rsidP="00BD4CBF">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lastRenderedPageBreak/>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76E9255E" w14:textId="1D9D9FC3" w:rsidR="00BC006F" w:rsidRDefault="00BC006F" w:rsidP="00DB2407">
      <w:pPr>
        <w:ind w:firstLine="480"/>
      </w:pPr>
      <w:r>
        <w:rPr>
          <w:rFonts w:hint="eastAsia"/>
        </w:rPr>
        <w:t>为了获取对复杂图像中文本信息的识别和分析， 然后进行分类和检索等功能，文本信息需要能够直接和有效地描述图像的视觉特征，清晰地表达图像内的对象类型和给出的图像和场景的语义信息。同时，这类自然性的图像，需要更加丰富而复杂的图像匹配，其中包含的文本信息，与一般性的扫描类型的文档进行比较，其中获得了一些有价值的信息，表</w:t>
      </w:r>
      <w:r w:rsidR="00624A0A">
        <w:rPr>
          <w:rFonts w:hint="eastAsia"/>
        </w:rPr>
        <w:t>1</w:t>
      </w:r>
      <w:r>
        <w:rPr>
          <w:rFonts w:hint="eastAsia"/>
        </w:rPr>
        <w:t>-1就是</w:t>
      </w:r>
      <w:r w:rsidR="00A84B5D">
        <w:rPr>
          <w:rFonts w:hint="eastAsia"/>
        </w:rPr>
        <w:t>对</w:t>
      </w:r>
      <w:r>
        <w:rPr>
          <w:rFonts w:hint="eastAsia"/>
        </w:rPr>
        <w:t>图像文本信息的属性进行归纳和对比。</w:t>
      </w:r>
    </w:p>
    <w:p w14:paraId="165025C7" w14:textId="77777777" w:rsidR="00833836" w:rsidRDefault="00833836" w:rsidP="00833836">
      <w:pPr>
        <w:ind w:firstLine="480"/>
      </w:pPr>
      <w:r>
        <w:rPr>
          <w:rFonts w:hint="eastAsia"/>
        </w:rPr>
        <w:t>从上表中可以看出来，这些针对于扫描类型的文本识别不同，其在复杂背景和自然拍摄图像文本识别和分析，困难性和复杂性是提高的。扫描文档中，在语言种类、字体、字号、排列方式、对比度等方面，结构化和规范化程度较高，这使得该类问题可以直接用于商业OCR进行处理。</w:t>
      </w:r>
    </w:p>
    <w:p w14:paraId="4306BB4E" w14:textId="181176F9" w:rsidR="00833836" w:rsidRDefault="00833836" w:rsidP="00833836">
      <w:pPr>
        <w:ind w:firstLine="480"/>
      </w:pPr>
      <w:r w:rsidRPr="00A24B3C">
        <w:rPr>
          <w:rFonts w:hint="eastAsia"/>
        </w:rPr>
        <w:t>现在越来越多的研究将机器学习方面的算法引入到场景文本识别领域来，取得了很好的效果，但是距离实用化还有</w:t>
      </w:r>
      <w:r w:rsidR="00677016">
        <w:rPr>
          <w:rFonts w:hint="eastAsia"/>
        </w:rPr>
        <w:t>一段距离。为取得更好的识别效果，训练算法需要大量的专业领域知识</w:t>
      </w:r>
      <w:r w:rsidR="005774BF">
        <w:rPr>
          <w:rFonts w:hint="eastAsia"/>
        </w:rPr>
        <w:t>同时</w:t>
      </w:r>
      <w:r w:rsidRPr="00A24B3C">
        <w:rPr>
          <w:rFonts w:hint="eastAsia"/>
        </w:rPr>
        <w:t>结合机器学习</w:t>
      </w:r>
      <w:r w:rsidR="007C4CB1">
        <w:rPr>
          <w:rFonts w:hint="eastAsia"/>
        </w:rPr>
        <w:t>相关算法</w:t>
      </w:r>
      <w:r w:rsidRPr="00A24B3C">
        <w:rPr>
          <w:rFonts w:hint="eastAsia"/>
        </w:rPr>
        <w:t>，对科研工作者提出较高的要求。</w:t>
      </w:r>
    </w:p>
    <w:p w14:paraId="694B87B9" w14:textId="654A0E61" w:rsidR="00BC006F" w:rsidRPr="004B2EA3" w:rsidRDefault="00BC006F" w:rsidP="00BC006F">
      <w:pPr>
        <w:ind w:firstLine="480"/>
        <w:jc w:val="center"/>
      </w:pPr>
      <w:r>
        <w:rPr>
          <w:rFonts w:hint="eastAsia"/>
        </w:rPr>
        <w:t>表</w:t>
      </w:r>
      <w:r w:rsidR="00624A0A">
        <w:rPr>
          <w:rFonts w:hint="eastAsia"/>
        </w:rPr>
        <w:t>1</w:t>
      </w:r>
      <w:r>
        <w:rPr>
          <w:rFonts w:hint="eastAsia"/>
        </w:rPr>
        <w:t>-1 图像内文本属性对照</w:t>
      </w:r>
      <w:r w:rsidR="006E6A22">
        <w:rPr>
          <w:vertAlign w:val="superscript"/>
        </w:rPr>
        <w:fldChar w:fldCharType="begin"/>
      </w:r>
      <w:r w:rsidR="006E6A22">
        <w:rPr>
          <w:vertAlign w:val="superscript"/>
        </w:rPr>
        <w:instrText xml:space="preserve"> </w:instrText>
      </w:r>
      <w:r w:rsidR="006E6A22">
        <w:rPr>
          <w:rFonts w:hint="eastAsia"/>
          <w:vertAlign w:val="superscript"/>
        </w:rPr>
        <w:instrText>REF _Ref477122450 \r \h</w:instrText>
      </w:r>
      <w:r w:rsidR="006E6A22">
        <w:rPr>
          <w:vertAlign w:val="superscript"/>
        </w:rPr>
        <w:instrText xml:space="preserve"> </w:instrText>
      </w:r>
      <w:r w:rsidR="006E6A22">
        <w:rPr>
          <w:vertAlign w:val="superscript"/>
        </w:rPr>
      </w:r>
      <w:r w:rsidR="006E6A22">
        <w:rPr>
          <w:vertAlign w:val="superscript"/>
        </w:rPr>
        <w:fldChar w:fldCharType="separate"/>
      </w:r>
      <w:r w:rsidR="00EB3F19">
        <w:rPr>
          <w:vertAlign w:val="superscript"/>
        </w:rPr>
        <w:t>[50]</w:t>
      </w:r>
      <w:r w:rsidR="006E6A22">
        <w:rPr>
          <w:vertAlign w:val="superscript"/>
        </w:rPr>
        <w:fldChar w:fldCharType="end"/>
      </w:r>
    </w:p>
    <w:tbl>
      <w:tblPr>
        <w:tblStyle w:val="ac"/>
        <w:tblW w:w="0" w:type="auto"/>
        <w:tblLook w:val="04A0" w:firstRow="1" w:lastRow="0" w:firstColumn="1" w:lastColumn="0" w:noHBand="0" w:noVBand="1"/>
      </w:tblPr>
      <w:tblGrid>
        <w:gridCol w:w="1085"/>
        <w:gridCol w:w="1320"/>
        <w:gridCol w:w="1985"/>
        <w:gridCol w:w="3114"/>
        <w:gridCol w:w="1056"/>
      </w:tblGrid>
      <w:tr w:rsidR="00BC006F" w:rsidRPr="00D0597E" w14:paraId="12D9A9DC" w14:textId="77777777" w:rsidTr="00324316">
        <w:tc>
          <w:tcPr>
            <w:tcW w:w="2405" w:type="dxa"/>
            <w:gridSpan w:val="2"/>
          </w:tcPr>
          <w:p w14:paraId="11A2B8B9" w14:textId="77777777" w:rsidR="00BC006F" w:rsidRPr="00D0597E" w:rsidRDefault="00BC006F" w:rsidP="00324316">
            <w:pPr>
              <w:ind w:firstLineChars="0" w:firstLine="0"/>
              <w:jc w:val="center"/>
              <w:rPr>
                <w:sz w:val="21"/>
              </w:rPr>
            </w:pPr>
            <w:r w:rsidRPr="00D0597E">
              <w:rPr>
                <w:rFonts w:hint="eastAsia"/>
                <w:sz w:val="21"/>
              </w:rPr>
              <w:t>属性</w:t>
            </w:r>
          </w:p>
        </w:tc>
        <w:tc>
          <w:tcPr>
            <w:tcW w:w="1985" w:type="dxa"/>
          </w:tcPr>
          <w:p w14:paraId="2A9555FE" w14:textId="77777777" w:rsidR="00BC006F" w:rsidRPr="00D0597E" w:rsidRDefault="00BC006F" w:rsidP="00324316">
            <w:pPr>
              <w:ind w:firstLineChars="0" w:firstLine="0"/>
              <w:rPr>
                <w:sz w:val="21"/>
              </w:rPr>
            </w:pPr>
            <w:r w:rsidRPr="00D0597E">
              <w:rPr>
                <w:rFonts w:hint="eastAsia"/>
                <w:sz w:val="21"/>
              </w:rPr>
              <w:t>说明</w:t>
            </w:r>
          </w:p>
        </w:tc>
        <w:tc>
          <w:tcPr>
            <w:tcW w:w="3114" w:type="dxa"/>
          </w:tcPr>
          <w:p w14:paraId="3E10C15F" w14:textId="77777777" w:rsidR="00BC006F" w:rsidRPr="00D0597E" w:rsidRDefault="00BC006F" w:rsidP="00324316">
            <w:pPr>
              <w:ind w:firstLineChars="0" w:firstLine="0"/>
              <w:rPr>
                <w:sz w:val="21"/>
              </w:rPr>
            </w:pPr>
            <w:r w:rsidRPr="00D0597E">
              <w:rPr>
                <w:rFonts w:hint="eastAsia"/>
                <w:sz w:val="21"/>
              </w:rPr>
              <w:t>图像/视频</w:t>
            </w:r>
          </w:p>
        </w:tc>
        <w:tc>
          <w:tcPr>
            <w:tcW w:w="0" w:type="auto"/>
          </w:tcPr>
          <w:p w14:paraId="23D73A05" w14:textId="77777777" w:rsidR="00BC006F" w:rsidRPr="00D0597E" w:rsidRDefault="00BC006F" w:rsidP="00324316">
            <w:pPr>
              <w:ind w:firstLineChars="0" w:firstLine="0"/>
              <w:rPr>
                <w:sz w:val="21"/>
              </w:rPr>
            </w:pPr>
            <w:r w:rsidRPr="00D0597E">
              <w:rPr>
                <w:rFonts w:hint="eastAsia"/>
                <w:sz w:val="21"/>
              </w:rPr>
              <w:t>扫描文档</w:t>
            </w:r>
          </w:p>
        </w:tc>
      </w:tr>
      <w:tr w:rsidR="00BC006F" w:rsidRPr="00D0597E" w14:paraId="62E347F2" w14:textId="77777777" w:rsidTr="00324316">
        <w:tc>
          <w:tcPr>
            <w:tcW w:w="0" w:type="auto"/>
            <w:vMerge w:val="restart"/>
          </w:tcPr>
          <w:p w14:paraId="435620CF" w14:textId="77777777" w:rsidR="00BC006F" w:rsidRPr="00D0597E" w:rsidRDefault="00BC006F" w:rsidP="00324316">
            <w:pPr>
              <w:ind w:firstLineChars="0" w:firstLine="0"/>
              <w:rPr>
                <w:sz w:val="21"/>
              </w:rPr>
            </w:pPr>
            <w:r w:rsidRPr="00D0597E">
              <w:rPr>
                <w:rFonts w:hint="eastAsia"/>
                <w:sz w:val="21"/>
              </w:rPr>
              <w:t>几何属性</w:t>
            </w:r>
          </w:p>
        </w:tc>
        <w:tc>
          <w:tcPr>
            <w:tcW w:w="1284" w:type="dxa"/>
          </w:tcPr>
          <w:p w14:paraId="5A356E67" w14:textId="77777777" w:rsidR="00BC006F" w:rsidRPr="00D0597E" w:rsidRDefault="00BC006F" w:rsidP="00324316">
            <w:pPr>
              <w:ind w:firstLineChars="0" w:firstLine="0"/>
              <w:rPr>
                <w:sz w:val="21"/>
              </w:rPr>
            </w:pPr>
            <w:r w:rsidRPr="00D0597E">
              <w:rPr>
                <w:rFonts w:hint="eastAsia"/>
                <w:sz w:val="21"/>
              </w:rPr>
              <w:t>字符大小</w:t>
            </w:r>
          </w:p>
        </w:tc>
        <w:tc>
          <w:tcPr>
            <w:tcW w:w="1985" w:type="dxa"/>
          </w:tcPr>
          <w:p w14:paraId="4ED95104" w14:textId="77777777" w:rsidR="00BC006F" w:rsidRPr="00D0597E" w:rsidRDefault="00BC006F" w:rsidP="00324316">
            <w:pPr>
              <w:ind w:firstLineChars="0" w:firstLine="0"/>
              <w:rPr>
                <w:sz w:val="21"/>
              </w:rPr>
            </w:pPr>
            <w:r w:rsidRPr="00D0597E">
              <w:rPr>
                <w:rFonts w:hint="eastAsia"/>
                <w:sz w:val="21"/>
              </w:rPr>
              <w:t>字符规则性</w:t>
            </w:r>
          </w:p>
        </w:tc>
        <w:tc>
          <w:tcPr>
            <w:tcW w:w="3114" w:type="dxa"/>
          </w:tcPr>
          <w:p w14:paraId="0205DA01" w14:textId="77777777" w:rsidR="00BC006F" w:rsidRPr="00D0597E" w:rsidRDefault="00BC006F" w:rsidP="00324316">
            <w:pPr>
              <w:ind w:firstLineChars="0" w:firstLine="0"/>
              <w:rPr>
                <w:sz w:val="21"/>
              </w:rPr>
            </w:pPr>
            <w:r w:rsidRPr="00D0597E">
              <w:rPr>
                <w:rFonts w:hint="eastAsia"/>
                <w:sz w:val="21"/>
              </w:rPr>
              <w:t>不均匀</w:t>
            </w:r>
          </w:p>
        </w:tc>
        <w:tc>
          <w:tcPr>
            <w:tcW w:w="0" w:type="auto"/>
          </w:tcPr>
          <w:p w14:paraId="3588F9C8" w14:textId="77777777" w:rsidR="00BC006F" w:rsidRPr="00D0597E" w:rsidRDefault="00BC006F" w:rsidP="00324316">
            <w:pPr>
              <w:ind w:firstLineChars="0" w:firstLine="0"/>
              <w:rPr>
                <w:sz w:val="21"/>
              </w:rPr>
            </w:pPr>
            <w:r w:rsidRPr="00D0597E">
              <w:rPr>
                <w:rFonts w:hint="eastAsia"/>
                <w:sz w:val="21"/>
              </w:rPr>
              <w:t>相对统一</w:t>
            </w:r>
          </w:p>
        </w:tc>
      </w:tr>
      <w:tr w:rsidR="00BC006F" w:rsidRPr="00D0597E" w14:paraId="0C35F0DB" w14:textId="77777777" w:rsidTr="00324316">
        <w:tc>
          <w:tcPr>
            <w:tcW w:w="0" w:type="auto"/>
            <w:vMerge/>
          </w:tcPr>
          <w:p w14:paraId="444BFB09" w14:textId="77777777" w:rsidR="00BC006F" w:rsidRPr="00D0597E" w:rsidRDefault="00BC006F" w:rsidP="00324316">
            <w:pPr>
              <w:ind w:firstLineChars="0" w:firstLine="0"/>
              <w:rPr>
                <w:sz w:val="21"/>
              </w:rPr>
            </w:pPr>
          </w:p>
        </w:tc>
        <w:tc>
          <w:tcPr>
            <w:tcW w:w="1284" w:type="dxa"/>
          </w:tcPr>
          <w:p w14:paraId="31EA663B" w14:textId="77777777" w:rsidR="00BC006F" w:rsidRPr="00D0597E" w:rsidRDefault="00BC006F" w:rsidP="00324316">
            <w:pPr>
              <w:ind w:firstLineChars="0" w:firstLine="0"/>
              <w:rPr>
                <w:sz w:val="21"/>
              </w:rPr>
            </w:pPr>
            <w:r w:rsidRPr="00D0597E">
              <w:rPr>
                <w:rFonts w:hint="eastAsia"/>
                <w:sz w:val="21"/>
              </w:rPr>
              <w:t>字体种类</w:t>
            </w:r>
          </w:p>
        </w:tc>
        <w:tc>
          <w:tcPr>
            <w:tcW w:w="1985" w:type="dxa"/>
          </w:tcPr>
          <w:p w14:paraId="0860B6BC" w14:textId="77777777" w:rsidR="00BC006F" w:rsidRPr="00D0597E" w:rsidRDefault="00BC006F" w:rsidP="00324316">
            <w:pPr>
              <w:ind w:firstLineChars="0" w:firstLine="0"/>
              <w:rPr>
                <w:sz w:val="21"/>
              </w:rPr>
            </w:pPr>
            <w:r w:rsidRPr="00D0597E">
              <w:rPr>
                <w:rFonts w:hint="eastAsia"/>
                <w:sz w:val="21"/>
              </w:rPr>
              <w:t>字符形状</w:t>
            </w:r>
          </w:p>
        </w:tc>
        <w:tc>
          <w:tcPr>
            <w:tcW w:w="3114" w:type="dxa"/>
          </w:tcPr>
          <w:p w14:paraId="014F00D9" w14:textId="77777777" w:rsidR="00BC006F" w:rsidRPr="00D0597E" w:rsidRDefault="00BC006F" w:rsidP="00324316">
            <w:pPr>
              <w:ind w:firstLineChars="0" w:firstLine="0"/>
              <w:rPr>
                <w:sz w:val="21"/>
              </w:rPr>
            </w:pPr>
            <w:r w:rsidRPr="00D0597E">
              <w:rPr>
                <w:rFonts w:hint="eastAsia"/>
                <w:sz w:val="21"/>
              </w:rPr>
              <w:t>多样</w:t>
            </w:r>
          </w:p>
        </w:tc>
        <w:tc>
          <w:tcPr>
            <w:tcW w:w="0" w:type="auto"/>
          </w:tcPr>
          <w:p w14:paraId="4EE0414C" w14:textId="77777777" w:rsidR="00BC006F" w:rsidRPr="00D0597E" w:rsidRDefault="00BC006F" w:rsidP="00324316">
            <w:pPr>
              <w:ind w:firstLineChars="0" w:firstLine="0"/>
              <w:rPr>
                <w:sz w:val="21"/>
              </w:rPr>
            </w:pPr>
            <w:r w:rsidRPr="00D0597E">
              <w:rPr>
                <w:rFonts w:hint="eastAsia"/>
                <w:sz w:val="21"/>
              </w:rPr>
              <w:t>相对统一</w:t>
            </w:r>
          </w:p>
        </w:tc>
      </w:tr>
      <w:tr w:rsidR="00BC006F" w:rsidRPr="00D0597E" w14:paraId="46AC3858" w14:textId="77777777" w:rsidTr="00324316">
        <w:tc>
          <w:tcPr>
            <w:tcW w:w="0" w:type="auto"/>
            <w:vMerge/>
          </w:tcPr>
          <w:p w14:paraId="0C65C440" w14:textId="77777777" w:rsidR="00BC006F" w:rsidRPr="00D0597E" w:rsidRDefault="00BC006F" w:rsidP="00324316">
            <w:pPr>
              <w:ind w:firstLineChars="0" w:firstLine="0"/>
              <w:rPr>
                <w:sz w:val="21"/>
              </w:rPr>
            </w:pPr>
          </w:p>
        </w:tc>
        <w:tc>
          <w:tcPr>
            <w:tcW w:w="1284" w:type="dxa"/>
            <w:vMerge w:val="restart"/>
          </w:tcPr>
          <w:p w14:paraId="372671B0" w14:textId="77777777" w:rsidR="00BC006F" w:rsidRPr="00D0597E" w:rsidRDefault="00BC006F" w:rsidP="00324316">
            <w:pPr>
              <w:ind w:firstLineChars="0" w:firstLine="0"/>
              <w:rPr>
                <w:sz w:val="21"/>
              </w:rPr>
            </w:pPr>
            <w:r w:rsidRPr="00D0597E">
              <w:rPr>
                <w:rFonts w:hint="eastAsia"/>
                <w:sz w:val="21"/>
              </w:rPr>
              <w:t>排列分布</w:t>
            </w:r>
          </w:p>
        </w:tc>
        <w:tc>
          <w:tcPr>
            <w:tcW w:w="1985" w:type="dxa"/>
          </w:tcPr>
          <w:p w14:paraId="58E44DBE" w14:textId="77777777" w:rsidR="00BC006F" w:rsidRPr="00D0597E" w:rsidRDefault="00BC006F" w:rsidP="00324316">
            <w:pPr>
              <w:ind w:firstLineChars="0" w:firstLine="0"/>
              <w:rPr>
                <w:sz w:val="21"/>
              </w:rPr>
            </w:pPr>
            <w:r w:rsidRPr="00D0597E">
              <w:rPr>
                <w:rFonts w:hint="eastAsia"/>
                <w:sz w:val="21"/>
              </w:rPr>
              <w:t>水平/垂直</w:t>
            </w:r>
          </w:p>
        </w:tc>
        <w:tc>
          <w:tcPr>
            <w:tcW w:w="3114" w:type="dxa"/>
          </w:tcPr>
          <w:p w14:paraId="498765F0"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6A5E81F3" w14:textId="77777777" w:rsidR="00BC006F" w:rsidRPr="00D0597E" w:rsidRDefault="00BC006F" w:rsidP="00324316">
            <w:pPr>
              <w:ind w:firstLineChars="0" w:firstLine="0"/>
              <w:rPr>
                <w:sz w:val="21"/>
              </w:rPr>
            </w:pPr>
            <w:r w:rsidRPr="00D0597E">
              <w:rPr>
                <w:rFonts w:hint="eastAsia"/>
                <w:sz w:val="21"/>
              </w:rPr>
              <w:t>较多</w:t>
            </w:r>
          </w:p>
        </w:tc>
      </w:tr>
      <w:tr w:rsidR="00BC006F" w:rsidRPr="00D0597E" w14:paraId="1541540F" w14:textId="77777777" w:rsidTr="00324316">
        <w:tc>
          <w:tcPr>
            <w:tcW w:w="0" w:type="auto"/>
            <w:vMerge/>
          </w:tcPr>
          <w:p w14:paraId="57FA657A" w14:textId="77777777" w:rsidR="00BC006F" w:rsidRPr="00D0597E" w:rsidRDefault="00BC006F" w:rsidP="00324316">
            <w:pPr>
              <w:ind w:firstLineChars="0" w:firstLine="0"/>
              <w:rPr>
                <w:sz w:val="21"/>
              </w:rPr>
            </w:pPr>
          </w:p>
        </w:tc>
        <w:tc>
          <w:tcPr>
            <w:tcW w:w="1284" w:type="dxa"/>
            <w:vMerge/>
          </w:tcPr>
          <w:p w14:paraId="3C13ED89" w14:textId="77777777" w:rsidR="00BC006F" w:rsidRPr="00D0597E" w:rsidRDefault="00BC006F" w:rsidP="00324316">
            <w:pPr>
              <w:ind w:firstLineChars="0" w:firstLine="0"/>
              <w:rPr>
                <w:sz w:val="21"/>
              </w:rPr>
            </w:pPr>
          </w:p>
        </w:tc>
        <w:tc>
          <w:tcPr>
            <w:tcW w:w="1985" w:type="dxa"/>
          </w:tcPr>
          <w:p w14:paraId="638C700B" w14:textId="77777777" w:rsidR="00BC006F" w:rsidRPr="00D0597E" w:rsidRDefault="00BC006F" w:rsidP="00324316">
            <w:pPr>
              <w:ind w:firstLineChars="0" w:firstLine="0"/>
              <w:rPr>
                <w:sz w:val="21"/>
              </w:rPr>
            </w:pPr>
            <w:r w:rsidRPr="00D0597E">
              <w:rPr>
                <w:rFonts w:hint="eastAsia"/>
                <w:sz w:val="21"/>
              </w:rPr>
              <w:t>倾斜直线</w:t>
            </w:r>
          </w:p>
        </w:tc>
        <w:tc>
          <w:tcPr>
            <w:tcW w:w="3114" w:type="dxa"/>
          </w:tcPr>
          <w:p w14:paraId="1DB33695"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7F41AAC5" w14:textId="77777777" w:rsidR="00BC006F" w:rsidRPr="00D0597E" w:rsidRDefault="00BC006F" w:rsidP="00324316">
            <w:pPr>
              <w:ind w:firstLineChars="0" w:firstLine="0"/>
              <w:rPr>
                <w:sz w:val="21"/>
              </w:rPr>
            </w:pPr>
            <w:r w:rsidRPr="00D0597E">
              <w:rPr>
                <w:rFonts w:hint="eastAsia"/>
                <w:sz w:val="21"/>
              </w:rPr>
              <w:t>整体均匀</w:t>
            </w:r>
          </w:p>
        </w:tc>
      </w:tr>
      <w:tr w:rsidR="00BC006F" w:rsidRPr="00D0597E" w14:paraId="308D76B9" w14:textId="77777777" w:rsidTr="00324316">
        <w:tc>
          <w:tcPr>
            <w:tcW w:w="0" w:type="auto"/>
            <w:vMerge/>
          </w:tcPr>
          <w:p w14:paraId="06428D1C" w14:textId="77777777" w:rsidR="00BC006F" w:rsidRPr="00D0597E" w:rsidRDefault="00BC006F" w:rsidP="00324316">
            <w:pPr>
              <w:ind w:firstLineChars="0" w:firstLine="0"/>
              <w:rPr>
                <w:sz w:val="21"/>
              </w:rPr>
            </w:pPr>
          </w:p>
        </w:tc>
        <w:tc>
          <w:tcPr>
            <w:tcW w:w="1284" w:type="dxa"/>
            <w:vMerge/>
          </w:tcPr>
          <w:p w14:paraId="422C0D7D" w14:textId="77777777" w:rsidR="00BC006F" w:rsidRPr="00D0597E" w:rsidRDefault="00BC006F" w:rsidP="00324316">
            <w:pPr>
              <w:ind w:firstLineChars="0" w:firstLine="0"/>
              <w:rPr>
                <w:sz w:val="21"/>
              </w:rPr>
            </w:pPr>
          </w:p>
        </w:tc>
        <w:tc>
          <w:tcPr>
            <w:tcW w:w="1985" w:type="dxa"/>
          </w:tcPr>
          <w:p w14:paraId="2F0E5598" w14:textId="77777777" w:rsidR="00BC006F" w:rsidRPr="00D0597E" w:rsidRDefault="00BC006F" w:rsidP="00324316">
            <w:pPr>
              <w:ind w:firstLineChars="0" w:firstLine="0"/>
              <w:rPr>
                <w:sz w:val="21"/>
              </w:rPr>
            </w:pPr>
            <w:r w:rsidRPr="00D0597E">
              <w:rPr>
                <w:rFonts w:hint="eastAsia"/>
                <w:sz w:val="21"/>
              </w:rPr>
              <w:t>曲线排布</w:t>
            </w:r>
          </w:p>
        </w:tc>
        <w:tc>
          <w:tcPr>
            <w:tcW w:w="3114" w:type="dxa"/>
          </w:tcPr>
          <w:p w14:paraId="53F6723F"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3089C669" w14:textId="77777777" w:rsidR="00BC006F" w:rsidRPr="00D0597E" w:rsidRDefault="00BC006F" w:rsidP="00324316">
            <w:pPr>
              <w:ind w:firstLineChars="0" w:firstLine="0"/>
              <w:rPr>
                <w:sz w:val="21"/>
              </w:rPr>
            </w:pPr>
            <w:r w:rsidRPr="00D0597E">
              <w:rPr>
                <w:rFonts w:hint="eastAsia"/>
                <w:sz w:val="21"/>
              </w:rPr>
              <w:t>较少存在</w:t>
            </w:r>
          </w:p>
        </w:tc>
      </w:tr>
      <w:tr w:rsidR="00BC006F" w:rsidRPr="00D0597E" w14:paraId="2D74D084" w14:textId="77777777" w:rsidTr="00324316">
        <w:tc>
          <w:tcPr>
            <w:tcW w:w="0" w:type="auto"/>
            <w:vMerge/>
          </w:tcPr>
          <w:p w14:paraId="3E10631C" w14:textId="77777777" w:rsidR="00BC006F" w:rsidRPr="00D0597E" w:rsidRDefault="00BC006F" w:rsidP="00324316">
            <w:pPr>
              <w:ind w:firstLineChars="0" w:firstLine="0"/>
              <w:rPr>
                <w:sz w:val="21"/>
              </w:rPr>
            </w:pPr>
          </w:p>
        </w:tc>
        <w:tc>
          <w:tcPr>
            <w:tcW w:w="1284" w:type="dxa"/>
            <w:vMerge/>
          </w:tcPr>
          <w:p w14:paraId="15B70317" w14:textId="77777777" w:rsidR="00BC006F" w:rsidRPr="00D0597E" w:rsidRDefault="00BC006F" w:rsidP="00324316">
            <w:pPr>
              <w:ind w:firstLineChars="0" w:firstLine="0"/>
              <w:rPr>
                <w:sz w:val="21"/>
              </w:rPr>
            </w:pPr>
          </w:p>
        </w:tc>
        <w:tc>
          <w:tcPr>
            <w:tcW w:w="1985" w:type="dxa"/>
          </w:tcPr>
          <w:p w14:paraId="28FE3BA2" w14:textId="77777777" w:rsidR="00BC006F" w:rsidRPr="00D0597E" w:rsidRDefault="00BC006F" w:rsidP="00324316">
            <w:pPr>
              <w:ind w:firstLineChars="0" w:firstLine="0"/>
              <w:rPr>
                <w:sz w:val="21"/>
              </w:rPr>
            </w:pPr>
            <w:r w:rsidRPr="00D0597E">
              <w:rPr>
                <w:rFonts w:hint="eastAsia"/>
                <w:sz w:val="21"/>
              </w:rPr>
              <w:t>自由排列</w:t>
            </w:r>
          </w:p>
        </w:tc>
        <w:tc>
          <w:tcPr>
            <w:tcW w:w="3114" w:type="dxa"/>
          </w:tcPr>
          <w:p w14:paraId="3C428B1F"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5FDFF2DC"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0769C360" w14:textId="77777777" w:rsidTr="00324316">
        <w:tc>
          <w:tcPr>
            <w:tcW w:w="0" w:type="auto"/>
            <w:vMerge/>
          </w:tcPr>
          <w:p w14:paraId="757035AF" w14:textId="77777777" w:rsidR="00BC006F" w:rsidRPr="00D0597E" w:rsidRDefault="00BC006F" w:rsidP="00324316">
            <w:pPr>
              <w:ind w:firstLineChars="0" w:firstLine="0"/>
              <w:rPr>
                <w:sz w:val="21"/>
              </w:rPr>
            </w:pPr>
          </w:p>
        </w:tc>
        <w:tc>
          <w:tcPr>
            <w:tcW w:w="1284" w:type="dxa"/>
            <w:vMerge/>
          </w:tcPr>
          <w:p w14:paraId="6CC883B1" w14:textId="77777777" w:rsidR="00BC006F" w:rsidRPr="00D0597E" w:rsidRDefault="00BC006F" w:rsidP="00324316">
            <w:pPr>
              <w:ind w:firstLineChars="0" w:firstLine="0"/>
              <w:rPr>
                <w:sz w:val="21"/>
              </w:rPr>
            </w:pPr>
          </w:p>
        </w:tc>
        <w:tc>
          <w:tcPr>
            <w:tcW w:w="1985" w:type="dxa"/>
          </w:tcPr>
          <w:p w14:paraId="637106B9" w14:textId="77777777" w:rsidR="00BC006F" w:rsidRPr="00D0597E" w:rsidRDefault="00BC006F" w:rsidP="00324316">
            <w:pPr>
              <w:ind w:firstLineChars="0" w:firstLine="0"/>
              <w:rPr>
                <w:sz w:val="21"/>
              </w:rPr>
            </w:pPr>
            <w:r w:rsidRPr="00D0597E">
              <w:rPr>
                <w:rFonts w:hint="eastAsia"/>
                <w:sz w:val="21"/>
              </w:rPr>
              <w:t>视角变换</w:t>
            </w:r>
          </w:p>
        </w:tc>
        <w:tc>
          <w:tcPr>
            <w:tcW w:w="3114" w:type="dxa"/>
          </w:tcPr>
          <w:p w14:paraId="021BD6EE" w14:textId="77777777" w:rsidR="00BC006F" w:rsidRPr="00D0597E" w:rsidRDefault="00BC006F" w:rsidP="00324316">
            <w:pPr>
              <w:ind w:firstLineChars="0" w:firstLine="0"/>
              <w:rPr>
                <w:sz w:val="21"/>
              </w:rPr>
            </w:pPr>
            <w:r w:rsidRPr="00D0597E">
              <w:rPr>
                <w:rFonts w:hint="eastAsia"/>
                <w:sz w:val="21"/>
              </w:rPr>
              <w:t>大量存在</w:t>
            </w:r>
          </w:p>
        </w:tc>
        <w:tc>
          <w:tcPr>
            <w:tcW w:w="0" w:type="auto"/>
          </w:tcPr>
          <w:p w14:paraId="01111546"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5D6B4067" w14:textId="77777777" w:rsidTr="00324316">
        <w:tc>
          <w:tcPr>
            <w:tcW w:w="0" w:type="auto"/>
            <w:vMerge/>
          </w:tcPr>
          <w:p w14:paraId="7F78F309" w14:textId="77777777" w:rsidR="00BC006F" w:rsidRPr="00D0597E" w:rsidRDefault="00BC006F" w:rsidP="00324316">
            <w:pPr>
              <w:ind w:firstLineChars="0" w:firstLine="0"/>
              <w:rPr>
                <w:sz w:val="21"/>
              </w:rPr>
            </w:pPr>
          </w:p>
        </w:tc>
        <w:tc>
          <w:tcPr>
            <w:tcW w:w="1284" w:type="dxa"/>
            <w:vMerge/>
          </w:tcPr>
          <w:p w14:paraId="5E10A40C" w14:textId="77777777" w:rsidR="00BC006F" w:rsidRPr="00D0597E" w:rsidRDefault="00BC006F" w:rsidP="00324316">
            <w:pPr>
              <w:ind w:firstLineChars="0" w:firstLine="0"/>
              <w:rPr>
                <w:sz w:val="21"/>
              </w:rPr>
            </w:pPr>
          </w:p>
        </w:tc>
        <w:tc>
          <w:tcPr>
            <w:tcW w:w="1985" w:type="dxa"/>
          </w:tcPr>
          <w:p w14:paraId="3F725579" w14:textId="77777777" w:rsidR="00BC006F" w:rsidRPr="00D0597E" w:rsidRDefault="00BC006F" w:rsidP="00324316">
            <w:pPr>
              <w:ind w:firstLineChars="0" w:firstLine="0"/>
              <w:rPr>
                <w:sz w:val="21"/>
              </w:rPr>
            </w:pPr>
            <w:r w:rsidRPr="00D0597E">
              <w:rPr>
                <w:rFonts w:hint="eastAsia"/>
                <w:sz w:val="21"/>
              </w:rPr>
              <w:t>扭曲变形</w:t>
            </w:r>
          </w:p>
        </w:tc>
        <w:tc>
          <w:tcPr>
            <w:tcW w:w="3114" w:type="dxa"/>
          </w:tcPr>
          <w:p w14:paraId="2045D920" w14:textId="77777777" w:rsidR="00BC006F" w:rsidRPr="00D0597E" w:rsidRDefault="00BC006F" w:rsidP="00324316">
            <w:pPr>
              <w:ind w:firstLineChars="0" w:firstLine="0"/>
              <w:rPr>
                <w:sz w:val="21"/>
              </w:rPr>
            </w:pPr>
            <w:r w:rsidRPr="00D0597E">
              <w:rPr>
                <w:rFonts w:hint="eastAsia"/>
                <w:sz w:val="21"/>
              </w:rPr>
              <w:t>大量存在</w:t>
            </w:r>
          </w:p>
        </w:tc>
        <w:tc>
          <w:tcPr>
            <w:tcW w:w="0" w:type="auto"/>
          </w:tcPr>
          <w:p w14:paraId="32A7761F"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6E49CEEC" w14:textId="77777777" w:rsidTr="00324316">
        <w:tc>
          <w:tcPr>
            <w:tcW w:w="0" w:type="auto"/>
            <w:vMerge/>
          </w:tcPr>
          <w:p w14:paraId="769291A5" w14:textId="77777777" w:rsidR="00BC006F" w:rsidRPr="00D0597E" w:rsidRDefault="00BC006F" w:rsidP="00324316">
            <w:pPr>
              <w:ind w:firstLineChars="0" w:firstLine="0"/>
              <w:rPr>
                <w:sz w:val="21"/>
              </w:rPr>
            </w:pPr>
          </w:p>
        </w:tc>
        <w:tc>
          <w:tcPr>
            <w:tcW w:w="1284" w:type="dxa"/>
          </w:tcPr>
          <w:p w14:paraId="6FEA6C29" w14:textId="77777777" w:rsidR="00BC006F" w:rsidRPr="00D0597E" w:rsidRDefault="00BC006F" w:rsidP="00324316">
            <w:pPr>
              <w:ind w:firstLineChars="0" w:firstLine="0"/>
              <w:rPr>
                <w:sz w:val="21"/>
              </w:rPr>
            </w:pPr>
            <w:r w:rsidRPr="00D0597E">
              <w:rPr>
                <w:rFonts w:hint="eastAsia"/>
                <w:sz w:val="21"/>
              </w:rPr>
              <w:t>字符间距</w:t>
            </w:r>
          </w:p>
        </w:tc>
        <w:tc>
          <w:tcPr>
            <w:tcW w:w="1985" w:type="dxa"/>
          </w:tcPr>
          <w:p w14:paraId="0F445F9A" w14:textId="77777777" w:rsidR="00BC006F" w:rsidRPr="00D0597E" w:rsidRDefault="00BC006F" w:rsidP="00324316">
            <w:pPr>
              <w:ind w:firstLineChars="0" w:firstLine="0"/>
              <w:rPr>
                <w:sz w:val="21"/>
              </w:rPr>
            </w:pPr>
            <w:r w:rsidRPr="00D0597E">
              <w:rPr>
                <w:rFonts w:hint="eastAsia"/>
                <w:sz w:val="21"/>
              </w:rPr>
              <w:t>文本聚合程度</w:t>
            </w:r>
          </w:p>
        </w:tc>
        <w:tc>
          <w:tcPr>
            <w:tcW w:w="3114" w:type="dxa"/>
          </w:tcPr>
          <w:p w14:paraId="4D14506A" w14:textId="77777777" w:rsidR="00BC006F" w:rsidRPr="00D0597E" w:rsidRDefault="00BC006F" w:rsidP="00324316">
            <w:pPr>
              <w:ind w:firstLineChars="0" w:firstLine="0"/>
              <w:rPr>
                <w:sz w:val="21"/>
              </w:rPr>
            </w:pPr>
            <w:r w:rsidRPr="00D0597E">
              <w:rPr>
                <w:rFonts w:hint="eastAsia"/>
                <w:sz w:val="21"/>
              </w:rPr>
              <w:t>不均匀</w:t>
            </w:r>
          </w:p>
        </w:tc>
        <w:tc>
          <w:tcPr>
            <w:tcW w:w="0" w:type="auto"/>
          </w:tcPr>
          <w:p w14:paraId="1F5DD890" w14:textId="77777777" w:rsidR="00BC006F" w:rsidRPr="00D0597E" w:rsidRDefault="00BC006F" w:rsidP="00324316">
            <w:pPr>
              <w:ind w:firstLineChars="0" w:firstLine="0"/>
              <w:rPr>
                <w:sz w:val="21"/>
              </w:rPr>
            </w:pPr>
            <w:r w:rsidRPr="00D0597E">
              <w:rPr>
                <w:rFonts w:hint="eastAsia"/>
                <w:sz w:val="21"/>
              </w:rPr>
              <w:t>相对均匀</w:t>
            </w:r>
          </w:p>
        </w:tc>
      </w:tr>
      <w:tr w:rsidR="00BC006F" w:rsidRPr="00D0597E" w14:paraId="73B955F3" w14:textId="77777777" w:rsidTr="00324316">
        <w:tc>
          <w:tcPr>
            <w:tcW w:w="0" w:type="auto"/>
          </w:tcPr>
          <w:p w14:paraId="20941FEF" w14:textId="77777777" w:rsidR="00BC006F" w:rsidRPr="00D0597E" w:rsidRDefault="00BC006F" w:rsidP="00324316">
            <w:pPr>
              <w:ind w:firstLineChars="0" w:firstLine="0"/>
              <w:rPr>
                <w:sz w:val="21"/>
              </w:rPr>
            </w:pPr>
            <w:r w:rsidRPr="00D0597E">
              <w:rPr>
                <w:rFonts w:hint="eastAsia"/>
                <w:sz w:val="21"/>
              </w:rPr>
              <w:t>颜色属性</w:t>
            </w:r>
          </w:p>
        </w:tc>
        <w:tc>
          <w:tcPr>
            <w:tcW w:w="1284" w:type="dxa"/>
          </w:tcPr>
          <w:p w14:paraId="6D99D263" w14:textId="77777777" w:rsidR="00BC006F" w:rsidRPr="00D0597E" w:rsidRDefault="00BC006F" w:rsidP="00324316">
            <w:pPr>
              <w:ind w:firstLineChars="0" w:firstLine="0"/>
              <w:rPr>
                <w:sz w:val="21"/>
              </w:rPr>
            </w:pPr>
            <w:r w:rsidRPr="00D0597E">
              <w:rPr>
                <w:rFonts w:hint="eastAsia"/>
                <w:sz w:val="21"/>
              </w:rPr>
              <w:t>色彩分布</w:t>
            </w:r>
          </w:p>
        </w:tc>
        <w:tc>
          <w:tcPr>
            <w:tcW w:w="1985" w:type="dxa"/>
          </w:tcPr>
          <w:p w14:paraId="41291381" w14:textId="77777777" w:rsidR="00BC006F" w:rsidRPr="00D0597E" w:rsidRDefault="00BC006F" w:rsidP="00324316">
            <w:pPr>
              <w:ind w:firstLineChars="0" w:firstLine="0"/>
              <w:rPr>
                <w:sz w:val="21"/>
              </w:rPr>
            </w:pPr>
            <w:r w:rsidRPr="00D0597E">
              <w:rPr>
                <w:rFonts w:hint="eastAsia"/>
                <w:sz w:val="21"/>
              </w:rPr>
              <w:t>图像色彩表现</w:t>
            </w:r>
          </w:p>
        </w:tc>
        <w:tc>
          <w:tcPr>
            <w:tcW w:w="3114" w:type="dxa"/>
          </w:tcPr>
          <w:p w14:paraId="5FDE194C" w14:textId="77777777" w:rsidR="00BC006F" w:rsidRPr="00D0597E" w:rsidRDefault="00BC006F" w:rsidP="00324316">
            <w:pPr>
              <w:ind w:firstLineChars="0" w:firstLine="0"/>
              <w:rPr>
                <w:sz w:val="21"/>
              </w:rPr>
            </w:pPr>
            <w:r w:rsidRPr="00D0597E">
              <w:rPr>
                <w:rFonts w:hint="eastAsia"/>
                <w:sz w:val="21"/>
              </w:rPr>
              <w:t>文本内字符颜色存在不同</w:t>
            </w:r>
          </w:p>
        </w:tc>
        <w:tc>
          <w:tcPr>
            <w:tcW w:w="0" w:type="auto"/>
          </w:tcPr>
          <w:p w14:paraId="667D65DA" w14:textId="77777777" w:rsidR="00BC006F" w:rsidRPr="00D0597E" w:rsidRDefault="00BC006F" w:rsidP="00324316">
            <w:pPr>
              <w:ind w:firstLineChars="0" w:firstLine="0"/>
              <w:rPr>
                <w:sz w:val="21"/>
              </w:rPr>
            </w:pPr>
            <w:r w:rsidRPr="00D0597E">
              <w:rPr>
                <w:rFonts w:hint="eastAsia"/>
                <w:sz w:val="21"/>
              </w:rPr>
              <w:t>相对一致</w:t>
            </w:r>
          </w:p>
        </w:tc>
      </w:tr>
      <w:tr w:rsidR="00BC006F" w:rsidRPr="00D0597E" w14:paraId="609234B4" w14:textId="77777777" w:rsidTr="00324316">
        <w:tc>
          <w:tcPr>
            <w:tcW w:w="0" w:type="auto"/>
          </w:tcPr>
          <w:p w14:paraId="282351DA" w14:textId="77777777" w:rsidR="00BC006F" w:rsidRPr="00D0597E" w:rsidRDefault="00BC006F" w:rsidP="00324316">
            <w:pPr>
              <w:ind w:firstLineChars="0" w:firstLine="0"/>
              <w:rPr>
                <w:sz w:val="21"/>
              </w:rPr>
            </w:pPr>
            <w:r w:rsidRPr="00D0597E">
              <w:rPr>
                <w:rFonts w:hint="eastAsia"/>
                <w:sz w:val="21"/>
              </w:rPr>
              <w:t>光度属性</w:t>
            </w:r>
          </w:p>
        </w:tc>
        <w:tc>
          <w:tcPr>
            <w:tcW w:w="1284" w:type="dxa"/>
          </w:tcPr>
          <w:p w14:paraId="6E07D45C" w14:textId="77777777" w:rsidR="00BC006F" w:rsidRPr="00D0597E" w:rsidRDefault="00BC006F" w:rsidP="00324316">
            <w:pPr>
              <w:ind w:firstLineChars="0" w:firstLine="0"/>
              <w:rPr>
                <w:sz w:val="21"/>
              </w:rPr>
            </w:pPr>
            <w:r w:rsidRPr="00D0597E">
              <w:rPr>
                <w:rFonts w:hint="eastAsia"/>
                <w:sz w:val="21"/>
              </w:rPr>
              <w:t>灰度分布</w:t>
            </w:r>
          </w:p>
        </w:tc>
        <w:tc>
          <w:tcPr>
            <w:tcW w:w="1985" w:type="dxa"/>
          </w:tcPr>
          <w:p w14:paraId="3D6AC828" w14:textId="77777777" w:rsidR="00BC006F" w:rsidRPr="00D0597E" w:rsidRDefault="00BC006F" w:rsidP="00324316">
            <w:pPr>
              <w:ind w:firstLineChars="0" w:firstLine="0"/>
              <w:rPr>
                <w:sz w:val="21"/>
              </w:rPr>
            </w:pPr>
            <w:r w:rsidRPr="00D0597E">
              <w:rPr>
                <w:rFonts w:hint="eastAsia"/>
                <w:sz w:val="21"/>
              </w:rPr>
              <w:t>图像灰度表现</w:t>
            </w:r>
          </w:p>
        </w:tc>
        <w:tc>
          <w:tcPr>
            <w:tcW w:w="3114" w:type="dxa"/>
          </w:tcPr>
          <w:p w14:paraId="448D6E63" w14:textId="77777777" w:rsidR="00BC006F" w:rsidRPr="00D0597E" w:rsidRDefault="00BC006F" w:rsidP="00324316">
            <w:pPr>
              <w:ind w:firstLineChars="0" w:firstLine="0"/>
              <w:rPr>
                <w:sz w:val="21"/>
              </w:rPr>
            </w:pPr>
            <w:r w:rsidRPr="00D0597E">
              <w:rPr>
                <w:rFonts w:hint="eastAsia"/>
                <w:sz w:val="21"/>
              </w:rPr>
              <w:t>依赖设备，存在曝光，暗纹</w:t>
            </w:r>
          </w:p>
        </w:tc>
        <w:tc>
          <w:tcPr>
            <w:tcW w:w="0" w:type="auto"/>
          </w:tcPr>
          <w:p w14:paraId="00D0AD3A" w14:textId="77777777" w:rsidR="00BC006F" w:rsidRPr="00D0597E" w:rsidRDefault="00BC006F" w:rsidP="00324316">
            <w:pPr>
              <w:ind w:firstLineChars="0" w:firstLine="0"/>
              <w:rPr>
                <w:sz w:val="21"/>
              </w:rPr>
            </w:pPr>
            <w:r w:rsidRPr="00D0597E">
              <w:rPr>
                <w:rFonts w:hint="eastAsia"/>
                <w:sz w:val="21"/>
              </w:rPr>
              <w:t>均匀</w:t>
            </w:r>
          </w:p>
        </w:tc>
      </w:tr>
      <w:tr w:rsidR="00BC006F" w:rsidRPr="00D0597E" w14:paraId="1EAF5A0A" w14:textId="77777777" w:rsidTr="00324316">
        <w:tc>
          <w:tcPr>
            <w:tcW w:w="0" w:type="auto"/>
          </w:tcPr>
          <w:p w14:paraId="63FCC4CA" w14:textId="77777777" w:rsidR="00BC006F" w:rsidRPr="00D0597E" w:rsidRDefault="00BC006F" w:rsidP="00324316">
            <w:pPr>
              <w:ind w:firstLineChars="0" w:firstLine="0"/>
              <w:rPr>
                <w:sz w:val="21"/>
              </w:rPr>
            </w:pPr>
            <w:r w:rsidRPr="00D0597E">
              <w:rPr>
                <w:rFonts w:hint="eastAsia"/>
                <w:sz w:val="21"/>
              </w:rPr>
              <w:t>边缘属性</w:t>
            </w:r>
          </w:p>
        </w:tc>
        <w:tc>
          <w:tcPr>
            <w:tcW w:w="1284" w:type="dxa"/>
          </w:tcPr>
          <w:p w14:paraId="73167829" w14:textId="77777777" w:rsidR="00BC006F" w:rsidRPr="00D0597E" w:rsidRDefault="00BC006F" w:rsidP="00324316">
            <w:pPr>
              <w:ind w:firstLineChars="0" w:firstLine="0"/>
              <w:rPr>
                <w:sz w:val="21"/>
              </w:rPr>
            </w:pPr>
            <w:r w:rsidRPr="00D0597E">
              <w:rPr>
                <w:rFonts w:hint="eastAsia"/>
                <w:sz w:val="21"/>
              </w:rPr>
              <w:t>字符边界</w:t>
            </w:r>
          </w:p>
        </w:tc>
        <w:tc>
          <w:tcPr>
            <w:tcW w:w="1985" w:type="dxa"/>
          </w:tcPr>
          <w:p w14:paraId="400CA39F" w14:textId="77777777" w:rsidR="00BC006F" w:rsidRPr="00D0597E" w:rsidRDefault="00BC006F" w:rsidP="00324316">
            <w:pPr>
              <w:ind w:firstLineChars="0" w:firstLine="0"/>
              <w:rPr>
                <w:sz w:val="21"/>
              </w:rPr>
            </w:pPr>
            <w:r w:rsidRPr="00D0597E">
              <w:rPr>
                <w:rFonts w:hint="eastAsia"/>
                <w:sz w:val="21"/>
              </w:rPr>
              <w:t>字符与背景视差</w:t>
            </w:r>
          </w:p>
        </w:tc>
        <w:tc>
          <w:tcPr>
            <w:tcW w:w="3114" w:type="dxa"/>
          </w:tcPr>
          <w:p w14:paraId="3FEDE5CD" w14:textId="77777777" w:rsidR="00BC006F" w:rsidRPr="00D0597E" w:rsidRDefault="00BC006F" w:rsidP="00324316">
            <w:pPr>
              <w:ind w:firstLineChars="0" w:firstLine="0"/>
              <w:rPr>
                <w:sz w:val="21"/>
              </w:rPr>
            </w:pPr>
            <w:r w:rsidRPr="00D0597E">
              <w:rPr>
                <w:rFonts w:hint="eastAsia"/>
                <w:sz w:val="21"/>
              </w:rPr>
              <w:t>依赖设备，存在模糊，散焦</w:t>
            </w:r>
          </w:p>
        </w:tc>
        <w:tc>
          <w:tcPr>
            <w:tcW w:w="0" w:type="auto"/>
          </w:tcPr>
          <w:p w14:paraId="2495B78D" w14:textId="77777777" w:rsidR="00BC006F" w:rsidRPr="00D0597E" w:rsidRDefault="00BC006F" w:rsidP="00324316">
            <w:pPr>
              <w:ind w:firstLineChars="0" w:firstLine="0"/>
              <w:rPr>
                <w:sz w:val="21"/>
              </w:rPr>
            </w:pPr>
            <w:r w:rsidRPr="00D0597E">
              <w:rPr>
                <w:rFonts w:hint="eastAsia"/>
                <w:sz w:val="21"/>
              </w:rPr>
              <w:t>明显</w:t>
            </w:r>
          </w:p>
        </w:tc>
      </w:tr>
      <w:tr w:rsidR="00BC006F" w:rsidRPr="00D0597E" w14:paraId="00E1D60C" w14:textId="77777777" w:rsidTr="00324316">
        <w:tc>
          <w:tcPr>
            <w:tcW w:w="0" w:type="auto"/>
          </w:tcPr>
          <w:p w14:paraId="481E05DA" w14:textId="77777777" w:rsidR="00BC006F" w:rsidRPr="00D0597E" w:rsidRDefault="00BC006F" w:rsidP="00324316">
            <w:pPr>
              <w:ind w:firstLineChars="0" w:firstLine="0"/>
              <w:rPr>
                <w:sz w:val="21"/>
              </w:rPr>
            </w:pPr>
            <w:r w:rsidRPr="00D0597E">
              <w:rPr>
                <w:rFonts w:hint="eastAsia"/>
                <w:sz w:val="21"/>
              </w:rPr>
              <w:t>背景属性</w:t>
            </w:r>
          </w:p>
        </w:tc>
        <w:tc>
          <w:tcPr>
            <w:tcW w:w="1284" w:type="dxa"/>
          </w:tcPr>
          <w:p w14:paraId="42D35C54" w14:textId="77777777" w:rsidR="00BC006F" w:rsidRPr="00D0597E" w:rsidRDefault="00BC006F" w:rsidP="00324316">
            <w:pPr>
              <w:ind w:firstLineChars="0" w:firstLine="0"/>
              <w:rPr>
                <w:sz w:val="21"/>
              </w:rPr>
            </w:pPr>
            <w:r w:rsidRPr="00D0597E">
              <w:rPr>
                <w:rFonts w:hint="eastAsia"/>
                <w:sz w:val="21"/>
              </w:rPr>
              <w:t>文本背景</w:t>
            </w:r>
          </w:p>
        </w:tc>
        <w:tc>
          <w:tcPr>
            <w:tcW w:w="1985" w:type="dxa"/>
          </w:tcPr>
          <w:p w14:paraId="4189DE14" w14:textId="77777777" w:rsidR="00BC006F" w:rsidRPr="00D0597E" w:rsidRDefault="00BC006F" w:rsidP="00324316">
            <w:pPr>
              <w:ind w:firstLineChars="0" w:firstLine="0"/>
              <w:rPr>
                <w:sz w:val="21"/>
              </w:rPr>
            </w:pPr>
            <w:r w:rsidRPr="00D0597E">
              <w:rPr>
                <w:rFonts w:hint="eastAsia"/>
                <w:sz w:val="21"/>
              </w:rPr>
              <w:t>文本与背景载体</w:t>
            </w:r>
          </w:p>
        </w:tc>
        <w:tc>
          <w:tcPr>
            <w:tcW w:w="3114" w:type="dxa"/>
          </w:tcPr>
          <w:p w14:paraId="61197DC1" w14:textId="77777777" w:rsidR="00BC006F" w:rsidRPr="00D0597E" w:rsidRDefault="00BC006F" w:rsidP="00324316">
            <w:pPr>
              <w:ind w:firstLineChars="0" w:firstLine="0"/>
              <w:rPr>
                <w:sz w:val="21"/>
              </w:rPr>
            </w:pPr>
            <w:r w:rsidRPr="00D0597E">
              <w:rPr>
                <w:rFonts w:hint="eastAsia"/>
                <w:sz w:val="21"/>
              </w:rPr>
              <w:t>复杂，丰富，多样</w:t>
            </w:r>
          </w:p>
        </w:tc>
        <w:tc>
          <w:tcPr>
            <w:tcW w:w="0" w:type="auto"/>
          </w:tcPr>
          <w:p w14:paraId="29FA42CF" w14:textId="77777777" w:rsidR="00BC006F" w:rsidRPr="00D0597E" w:rsidRDefault="00BC006F" w:rsidP="00324316">
            <w:pPr>
              <w:ind w:firstLineChars="0" w:firstLine="0"/>
              <w:rPr>
                <w:sz w:val="21"/>
              </w:rPr>
            </w:pPr>
            <w:r w:rsidRPr="00D0597E">
              <w:rPr>
                <w:rFonts w:hint="eastAsia"/>
                <w:sz w:val="21"/>
              </w:rPr>
              <w:t>简单</w:t>
            </w:r>
          </w:p>
        </w:tc>
      </w:tr>
    </w:tbl>
    <w:p w14:paraId="41DCC0D3" w14:textId="77777777" w:rsidR="0020257C" w:rsidRDefault="0020257C" w:rsidP="0052079C">
      <w:pPr>
        <w:pStyle w:val="a3"/>
        <w:autoSpaceDE w:val="0"/>
        <w:autoSpaceDN w:val="0"/>
        <w:adjustRightInd w:val="0"/>
        <w:spacing w:after="0" w:line="240" w:lineRule="auto"/>
        <w:ind w:left="0" w:firstLine="480"/>
        <w:rPr>
          <w:rFonts w:cs="LMRoman10-Regular"/>
          <w:color w:val="auto"/>
          <w:szCs w:val="24"/>
        </w:rPr>
      </w:pPr>
    </w:p>
    <w:p w14:paraId="4AD190BE" w14:textId="4BA63219"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1" w:name="_Toc477121935"/>
      <w:r>
        <w:rPr>
          <w:rFonts w:hint="eastAsia"/>
        </w:rPr>
        <w:lastRenderedPageBreak/>
        <w:t>1.3</w:t>
      </w:r>
      <w:r>
        <w:t xml:space="preserve"> </w:t>
      </w:r>
      <w:r w:rsidR="00D345DE" w:rsidRPr="00D345DE">
        <w:rPr>
          <w:rFonts w:hint="eastAsia"/>
        </w:rPr>
        <w:t>自然场景文本识别的研究现状</w:t>
      </w:r>
      <w:bookmarkEnd w:id="21"/>
    </w:p>
    <w:p w14:paraId="2308EFC2" w14:textId="3A8FBECC" w:rsidR="00FC740D" w:rsidRDefault="00FC740D" w:rsidP="00A7002A">
      <w:pPr>
        <w:pStyle w:val="3"/>
      </w:pPr>
      <w:bookmarkStart w:id="22" w:name="_Toc477121936"/>
      <w:r>
        <w:rPr>
          <w:rFonts w:hint="eastAsia"/>
        </w:rPr>
        <w:t>1.3.1</w:t>
      </w:r>
      <w:r>
        <w:t xml:space="preserve"> </w:t>
      </w:r>
      <w:r w:rsidR="00915DDF">
        <w:rPr>
          <w:rFonts w:hint="eastAsia"/>
        </w:rPr>
        <w:t>传统</w:t>
      </w:r>
      <w:r>
        <w:rPr>
          <w:rFonts w:hint="eastAsia"/>
        </w:rPr>
        <w:t>文字识别研究</w:t>
      </w:r>
      <w:bookmarkEnd w:id="22"/>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6.5pt" o:ole="">
            <v:imagedata r:id="rId25" o:title=""/>
          </v:shape>
          <o:OLEObject Type="Embed" ProgID="Visio.Drawing.11" ShapeID="_x0000_i1025" DrawAspect="Content" ObjectID="_1550955586"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6EB53BB4"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EB3F19">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EB3F19">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proofErr w:type="spellStart"/>
      <w:r w:rsidR="00EB1F58" w:rsidRPr="00DB3F74">
        <w:rPr>
          <w:rFonts w:cs="LMRoman10-Regular"/>
          <w:color w:val="auto"/>
          <w:szCs w:val="24"/>
        </w:rPr>
        <w:t>Bissacco</w:t>
      </w:r>
      <w:proofErr w:type="spellEnd"/>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EB3F19">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t>
      </w:r>
      <w:proofErr w:type="spellStart"/>
      <w:r w:rsidRPr="003D3B8F">
        <w:rPr>
          <w:rFonts w:cs="LMRoman10-Regular" w:hint="eastAsia"/>
          <w:color w:val="auto"/>
          <w:szCs w:val="24"/>
        </w:rPr>
        <w:t>Wei</w:t>
      </w:r>
      <w:r w:rsidRPr="003D3B8F">
        <w:rPr>
          <w:rFonts w:cs="LMRoman10-Regular"/>
          <w:color w:val="auto"/>
          <w:szCs w:val="24"/>
        </w:rPr>
        <w:t>nman</w:t>
      </w:r>
      <w:proofErr w:type="spellEnd"/>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3" w:name="_Toc477121937"/>
      <w:r w:rsidRPr="00227EE0">
        <w:rPr>
          <w:rFonts w:hint="eastAsia"/>
        </w:rPr>
        <w:t>1.3.2</w:t>
      </w:r>
      <w:r w:rsidR="006A38D8">
        <w:t xml:space="preserve"> </w:t>
      </w:r>
      <w:r w:rsidR="00696612">
        <w:rPr>
          <w:rFonts w:hint="eastAsia"/>
        </w:rPr>
        <w:t>基于深度学习的文本</w:t>
      </w:r>
      <w:r w:rsidRPr="00227EE0">
        <w:rPr>
          <w:rFonts w:hint="eastAsia"/>
        </w:rPr>
        <w:t>识别</w:t>
      </w:r>
      <w:bookmarkEnd w:id="23"/>
    </w:p>
    <w:p w14:paraId="338EED15" w14:textId="48413C7B"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proofErr w:type="spellStart"/>
      <w:r w:rsidR="00D345DE" w:rsidRPr="00DB3F74">
        <w:rPr>
          <w:rFonts w:cs="LMRoman10-Regular"/>
          <w:color w:val="auto"/>
          <w:szCs w:val="24"/>
        </w:rPr>
        <w:t>Alsharif</w:t>
      </w:r>
      <w:proofErr w:type="spellEnd"/>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EB3F19">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proofErr w:type="spellStart"/>
      <w:r w:rsidR="00D345DE" w:rsidRPr="00DB3F74">
        <w:t>Goodfellow</w:t>
      </w:r>
      <w:proofErr w:type="spellEnd"/>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EB3F19">
        <w:rPr>
          <w:vertAlign w:val="superscript"/>
        </w:rPr>
        <w:t>[45]</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EB3F19">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4" w:name="_Toc477121938"/>
      <w:r>
        <w:rPr>
          <w:rFonts w:hint="eastAsia"/>
        </w:rPr>
        <w:t>1.3.3</w:t>
      </w:r>
      <w:r w:rsidR="006A38D8">
        <w:t xml:space="preserve"> </w:t>
      </w:r>
      <w:r w:rsidR="00D16D3F">
        <w:rPr>
          <w:rFonts w:hint="eastAsia"/>
        </w:rPr>
        <w:t>端到端研究方法的兴起</w:t>
      </w:r>
      <w:bookmarkEnd w:id="24"/>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4042666A" w:rsidR="00D16D3F" w:rsidRPr="00D16D3F" w:rsidRDefault="00276635" w:rsidP="00D16D3F">
      <w:pPr>
        <w:ind w:firstLine="480"/>
      </w:pPr>
      <w:r>
        <w:rPr>
          <w:rFonts w:hint="eastAsia"/>
        </w:rPr>
        <w:lastRenderedPageBreak/>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EB3F19">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68551D">
        <w:rPr>
          <w:color w:val="FF0000"/>
        </w:rPr>
        <w:t>K</w:t>
      </w:r>
      <w:r w:rsidR="00237629" w:rsidRPr="0068551D">
        <w:rPr>
          <w:rFonts w:hint="eastAsia"/>
          <w:color w:val="FF0000"/>
        </w:rPr>
        <w:t>ai</w:t>
      </w:r>
      <w:r w:rsidR="00237629" w:rsidRPr="0068551D">
        <w:rPr>
          <w:color w:val="FF0000"/>
        </w:rPr>
        <w:t xml:space="preserve"> </w:t>
      </w:r>
      <w:proofErr w:type="spellStart"/>
      <w:r w:rsidR="00237629" w:rsidRPr="0068551D">
        <w:rPr>
          <w:color w:val="FF0000"/>
        </w:rPr>
        <w:t>wang</w:t>
      </w:r>
      <w:proofErr w:type="spellEnd"/>
      <w:r w:rsidR="00237629" w:rsidRPr="0068551D">
        <w:rPr>
          <w:rFonts w:hint="eastAsia"/>
          <w:color w:val="FF0000"/>
        </w:rPr>
        <w:t>提出了一种结合</w:t>
      </w:r>
      <w:r w:rsidR="005C3738" w:rsidRPr="0068551D">
        <w:rPr>
          <w:rFonts w:hint="eastAsia"/>
          <w:color w:val="FF0000"/>
        </w:rPr>
        <w:t>字符检测、词组检测与</w:t>
      </w:r>
      <w:r w:rsidR="00AC5C09" w:rsidRPr="0068551D">
        <w:rPr>
          <w:rFonts w:hint="eastAsia"/>
          <w:color w:val="FF0000"/>
        </w:rPr>
        <w:t>非极值抑制的方法来</w:t>
      </w:r>
      <w:r w:rsidR="008A419C" w:rsidRPr="0068551D">
        <w:rPr>
          <w:rFonts w:hint="eastAsia"/>
          <w:color w:val="FF0000"/>
        </w:rPr>
        <w:t>整合</w:t>
      </w:r>
      <w:r w:rsidR="00AC5C09" w:rsidRPr="0068551D">
        <w:rPr>
          <w:rFonts w:hint="eastAsia"/>
          <w:color w:val="FF0000"/>
        </w:rPr>
        <w:t>自然场景下文本的检测与识别流程</w:t>
      </w:r>
      <w:r w:rsidR="00AC5C09">
        <w:rPr>
          <w:rFonts w:hint="eastAsia"/>
        </w:rPr>
        <w:t>。</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5" w:name="_Toc477121939"/>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5"/>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4CB759C1" w:rsidR="00B30DEA" w:rsidRDefault="00E73C95" w:rsidP="0089061E">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本文的主要研究内容</w:t>
      </w:r>
      <w:r w:rsidR="00B30DEA" w:rsidRPr="0089061E">
        <w:rPr>
          <w:rFonts w:cs="LMRoman10-Regular" w:hint="eastAsia"/>
          <w:color w:val="auto"/>
          <w:szCs w:val="24"/>
        </w:rPr>
        <w:t>如下：</w:t>
      </w:r>
    </w:p>
    <w:p w14:paraId="0A440691" w14:textId="197921D0" w:rsidR="00CF666F" w:rsidRPr="0053641E" w:rsidRDefault="00CF666F" w:rsidP="0089061E">
      <w:pPr>
        <w:pStyle w:val="a3"/>
        <w:autoSpaceDE w:val="0"/>
        <w:autoSpaceDN w:val="0"/>
        <w:adjustRightInd w:val="0"/>
        <w:spacing w:after="0" w:line="240" w:lineRule="auto"/>
        <w:ind w:left="0" w:firstLine="480"/>
        <w:rPr>
          <w:rFonts w:cs="LMRoman10-Regular"/>
          <w:color w:val="FF0000"/>
          <w:szCs w:val="24"/>
          <w:highlight w:val="yellow"/>
        </w:rPr>
      </w:pPr>
      <w:r w:rsidRPr="0053641E">
        <w:rPr>
          <w:rFonts w:cs="LMRoman10-Regular" w:hint="eastAsia"/>
          <w:color w:val="FF0000"/>
          <w:szCs w:val="24"/>
          <w:highlight w:val="yellow"/>
        </w:rPr>
        <w:t>1. 研究学习并总结了经典文本检测与识别方法。</w:t>
      </w:r>
      <w:r w:rsidR="00081FCF" w:rsidRPr="0053641E">
        <w:rPr>
          <w:rFonts w:cs="LMRoman10-Regular" w:hint="eastAsia"/>
          <w:color w:val="FF0000"/>
          <w:szCs w:val="24"/>
          <w:highlight w:val="yellow"/>
        </w:rPr>
        <w:t>对不同方法的特点进行了分析。</w:t>
      </w:r>
    </w:p>
    <w:p w14:paraId="3ED4BDD8" w14:textId="1EF5D639" w:rsidR="00B30DEA"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2</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3A4D41" w:rsidRPr="0053641E">
        <w:rPr>
          <w:rFonts w:cs="LMRoman10-Regular" w:hint="eastAsia"/>
          <w:color w:val="auto"/>
          <w:szCs w:val="24"/>
          <w:highlight w:val="yellow"/>
        </w:rPr>
        <w:t>提出了结合CNN与RNN的新型网络结构</w:t>
      </w:r>
      <w:r w:rsidR="001A6CB4" w:rsidRPr="0053641E">
        <w:rPr>
          <w:rFonts w:cs="LMRoman10-Regular" w:hint="eastAsia"/>
          <w:color w:val="auto"/>
          <w:szCs w:val="24"/>
          <w:highlight w:val="yellow"/>
        </w:rPr>
        <w:t>，实现了端到端的文字识别。</w:t>
      </w:r>
    </w:p>
    <w:p w14:paraId="20F53673" w14:textId="1B570018" w:rsidR="00B93879"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3</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814795">
        <w:rPr>
          <w:rFonts w:cs="LMRoman10-Regular" w:hint="eastAsia"/>
          <w:color w:val="auto"/>
          <w:szCs w:val="24"/>
          <w:highlight w:val="yellow"/>
        </w:rPr>
        <w:t>构建</w:t>
      </w:r>
      <w:r w:rsidR="00B93879" w:rsidRPr="0053641E">
        <w:rPr>
          <w:rFonts w:cs="LMRoman10-Regular" w:hint="eastAsia"/>
          <w:color w:val="auto"/>
          <w:szCs w:val="24"/>
          <w:highlight w:val="yellow"/>
        </w:rPr>
        <w:t>标准验证码数据集</w:t>
      </w:r>
      <w:r w:rsidR="009F1B46" w:rsidRPr="0053641E">
        <w:rPr>
          <w:rFonts w:cs="LMRoman10-Regular" w:hint="eastAsia"/>
          <w:color w:val="auto"/>
          <w:szCs w:val="24"/>
          <w:highlight w:val="yellow"/>
        </w:rPr>
        <w:t>，对本文模型</w:t>
      </w:r>
      <w:r w:rsidR="00107D75" w:rsidRPr="0053641E">
        <w:rPr>
          <w:rFonts w:cs="LMRoman10-Regular" w:hint="eastAsia"/>
          <w:color w:val="auto"/>
          <w:szCs w:val="24"/>
          <w:highlight w:val="yellow"/>
        </w:rPr>
        <w:t>进行评估。</w:t>
      </w:r>
    </w:p>
    <w:p w14:paraId="19974493" w14:textId="3D0F3857" w:rsidR="00D841E5" w:rsidRDefault="00D841E5"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本文的</w:t>
      </w:r>
      <w:r w:rsidR="00657D05" w:rsidRPr="0053641E">
        <w:rPr>
          <w:rFonts w:cs="LMRoman10-Regular" w:hint="eastAsia"/>
          <w:color w:val="auto"/>
          <w:szCs w:val="24"/>
          <w:highlight w:val="yellow"/>
        </w:rPr>
        <w:t>内容与结构安排</w:t>
      </w:r>
      <w:r w:rsidRPr="0053641E">
        <w:rPr>
          <w:rFonts w:cs="LMRoman10-Regular" w:hint="eastAsia"/>
          <w:color w:val="auto"/>
          <w:szCs w:val="24"/>
          <w:highlight w:val="yellow"/>
        </w:rPr>
        <w:t>如下：</w:t>
      </w:r>
    </w:p>
    <w:p w14:paraId="0BF14676" w14:textId="1A5ECF66" w:rsidR="00CF2405" w:rsidRPr="0053641E" w:rsidRDefault="00CF2405" w:rsidP="00C806DE">
      <w:pPr>
        <w:pStyle w:val="a3"/>
        <w:autoSpaceDE w:val="0"/>
        <w:autoSpaceDN w:val="0"/>
        <w:adjustRightInd w:val="0"/>
        <w:spacing w:after="0" w:line="240" w:lineRule="auto"/>
        <w:ind w:left="0" w:firstLine="480"/>
        <w:rPr>
          <w:rFonts w:cs="LMRoman10-Regular"/>
          <w:color w:val="auto"/>
          <w:szCs w:val="24"/>
          <w:highlight w:val="yellow"/>
        </w:rPr>
      </w:pPr>
      <w:r>
        <w:rPr>
          <w:rFonts w:cs="LMRoman10-Regular" w:hint="eastAsia"/>
          <w:color w:val="auto"/>
          <w:szCs w:val="24"/>
          <w:highlight w:val="yellow"/>
        </w:rPr>
        <w:t>第一章：</w:t>
      </w:r>
      <w:r w:rsidR="00724295">
        <w:rPr>
          <w:rFonts w:cs="LMRoman10-Regular" w:hint="eastAsia"/>
          <w:color w:val="auto"/>
          <w:szCs w:val="24"/>
          <w:highlight w:val="yellow"/>
        </w:rPr>
        <w:t>自然场景</w:t>
      </w:r>
      <w:r w:rsidR="003C348B">
        <w:rPr>
          <w:rFonts w:cs="LMRoman10-Regular" w:hint="eastAsia"/>
          <w:color w:val="auto"/>
          <w:szCs w:val="24"/>
          <w:highlight w:val="yellow"/>
        </w:rPr>
        <w:t>文本研究综述。</w:t>
      </w:r>
      <w:r w:rsidR="00425D21">
        <w:rPr>
          <w:rFonts w:cs="LMRoman10-Regular" w:hint="eastAsia"/>
          <w:color w:val="auto"/>
          <w:szCs w:val="24"/>
          <w:highlight w:val="yellow"/>
        </w:rPr>
        <w:t>介绍了自然场景文本识别的研究意义与研究背景；文本识别与自然场景文本识别的技术发展；以及传统文字识别与基于深度学习的文本识别的发展，</w:t>
      </w:r>
      <w:r w:rsidR="00271E39">
        <w:rPr>
          <w:rFonts w:cs="LMRoman10-Regular" w:hint="eastAsia"/>
          <w:color w:val="auto"/>
          <w:szCs w:val="24"/>
          <w:highlight w:val="yellow"/>
        </w:rPr>
        <w:t>分析了当前算法的一些不足并介绍了基于端到端研究方法的兴起。</w:t>
      </w:r>
    </w:p>
    <w:p w14:paraId="0CE6BC51" w14:textId="66AEDD1A" w:rsidR="00A51976" w:rsidRPr="0053641E" w:rsidRDefault="00A51976"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二章</w:t>
      </w:r>
      <w:r w:rsidR="004062BC" w:rsidRPr="0053641E">
        <w:rPr>
          <w:rFonts w:cs="LMRoman10-Regular" w:hint="eastAsia"/>
          <w:color w:val="auto"/>
          <w:szCs w:val="24"/>
          <w:highlight w:val="yellow"/>
        </w:rPr>
        <w:t>：</w:t>
      </w:r>
      <w:r w:rsidR="0004355D">
        <w:rPr>
          <w:rFonts w:cs="LMRoman10-Regular" w:hint="eastAsia"/>
          <w:color w:val="auto"/>
          <w:szCs w:val="24"/>
          <w:highlight w:val="yellow"/>
        </w:rPr>
        <w:t>深度神经网络概述</w:t>
      </w:r>
      <w:r w:rsidR="00D877FE" w:rsidRPr="0053641E">
        <w:rPr>
          <w:rFonts w:cs="LMRoman10-Regular" w:hint="eastAsia"/>
          <w:color w:val="auto"/>
          <w:szCs w:val="24"/>
          <w:highlight w:val="yellow"/>
        </w:rPr>
        <w:t>。</w:t>
      </w:r>
      <w:r w:rsidR="004C51C6" w:rsidRPr="0053641E">
        <w:rPr>
          <w:rFonts w:cs="LMRoman10-Regular" w:hint="eastAsia"/>
          <w:color w:val="auto"/>
          <w:szCs w:val="24"/>
          <w:highlight w:val="yellow"/>
        </w:rPr>
        <w:t>对人工神经网络（Artificial</w:t>
      </w:r>
      <w:r w:rsidR="004C51C6" w:rsidRPr="0053641E">
        <w:rPr>
          <w:rFonts w:cs="LMRoman10-Regular"/>
          <w:color w:val="auto"/>
          <w:szCs w:val="24"/>
          <w:highlight w:val="yellow"/>
        </w:rPr>
        <w:t xml:space="preserve"> Neural Networks</w:t>
      </w:r>
      <w:r w:rsidR="00C2314B" w:rsidRPr="0053641E">
        <w:rPr>
          <w:rFonts w:cs="LMRoman10-Regular"/>
          <w:color w:val="auto"/>
          <w:szCs w:val="24"/>
          <w:highlight w:val="yellow"/>
        </w:rPr>
        <w:t>, ANN</w:t>
      </w:r>
      <w:r w:rsidR="004C51C6" w:rsidRPr="0053641E">
        <w:rPr>
          <w:rFonts w:cs="LMRoman10-Regular" w:hint="eastAsia"/>
          <w:color w:val="auto"/>
          <w:szCs w:val="24"/>
          <w:highlight w:val="yellow"/>
        </w:rPr>
        <w:t>），递归神经网络(</w:t>
      </w:r>
      <w:r w:rsidR="004C51C6" w:rsidRPr="0053641E">
        <w:rPr>
          <w:rFonts w:cs="LMRoman10-Regular"/>
          <w:color w:val="auto"/>
          <w:szCs w:val="24"/>
          <w:highlight w:val="yellow"/>
        </w:rPr>
        <w:t>Recurrent Neural Network</w:t>
      </w:r>
      <w:r w:rsidR="00C2314B" w:rsidRPr="0053641E">
        <w:rPr>
          <w:rFonts w:cs="LMRoman10-Regular"/>
          <w:color w:val="auto"/>
          <w:szCs w:val="24"/>
          <w:highlight w:val="yellow"/>
        </w:rPr>
        <w:t>, RNN</w:t>
      </w:r>
      <w:r w:rsidR="004C51C6" w:rsidRPr="0053641E">
        <w:rPr>
          <w:rFonts w:cs="LMRoman10-Regular" w:hint="eastAsia"/>
          <w:color w:val="auto"/>
          <w:szCs w:val="24"/>
          <w:highlight w:val="yellow"/>
        </w:rPr>
        <w:t>)</w:t>
      </w:r>
      <w:r w:rsidR="00C2314B" w:rsidRPr="0053641E">
        <w:rPr>
          <w:rFonts w:cs="LMRoman10-Regular" w:hint="eastAsia"/>
          <w:color w:val="auto"/>
          <w:szCs w:val="24"/>
          <w:highlight w:val="yellow"/>
        </w:rPr>
        <w:t>与卷积神经网络（Convolutional</w:t>
      </w:r>
      <w:r w:rsidR="00C2314B" w:rsidRPr="0053641E">
        <w:rPr>
          <w:rFonts w:cs="LMRoman10-Regular"/>
          <w:color w:val="auto"/>
          <w:szCs w:val="24"/>
          <w:highlight w:val="yellow"/>
        </w:rPr>
        <w:t xml:space="preserve"> </w:t>
      </w:r>
      <w:r w:rsidR="00C2314B" w:rsidRPr="0053641E">
        <w:rPr>
          <w:rFonts w:cs="LMRoman10-Regular" w:hint="eastAsia"/>
          <w:color w:val="auto"/>
          <w:szCs w:val="24"/>
          <w:highlight w:val="yellow"/>
        </w:rPr>
        <w:t>Neural</w:t>
      </w:r>
      <w:r w:rsidR="00C2314B" w:rsidRPr="0053641E">
        <w:rPr>
          <w:rFonts w:cs="LMRoman10-Regular"/>
          <w:color w:val="auto"/>
          <w:szCs w:val="24"/>
          <w:highlight w:val="yellow"/>
        </w:rPr>
        <w:t xml:space="preserve"> Networks,</w:t>
      </w:r>
      <w:r w:rsidR="004A5266">
        <w:rPr>
          <w:rFonts w:cs="LMRoman10-Regular"/>
          <w:color w:val="auto"/>
          <w:szCs w:val="24"/>
          <w:highlight w:val="yellow"/>
        </w:rPr>
        <w:t xml:space="preserve"> </w:t>
      </w:r>
      <w:r w:rsidR="00C2314B" w:rsidRPr="0053641E">
        <w:rPr>
          <w:rFonts w:cs="LMRoman10-Regular"/>
          <w:color w:val="auto"/>
          <w:szCs w:val="24"/>
          <w:highlight w:val="yellow"/>
        </w:rPr>
        <w:t>CNN</w:t>
      </w:r>
      <w:r w:rsidR="00C2314B" w:rsidRPr="0053641E">
        <w:rPr>
          <w:rFonts w:cs="LMRoman10-Regular" w:hint="eastAsia"/>
          <w:color w:val="auto"/>
          <w:szCs w:val="24"/>
          <w:highlight w:val="yellow"/>
        </w:rPr>
        <w:t>）</w:t>
      </w:r>
      <w:r w:rsidR="003F13E5" w:rsidRPr="0053641E">
        <w:rPr>
          <w:rFonts w:cs="LMRoman10-Regular" w:hint="eastAsia"/>
          <w:color w:val="auto"/>
          <w:szCs w:val="24"/>
          <w:highlight w:val="yellow"/>
        </w:rPr>
        <w:t>的基本理论</w:t>
      </w:r>
      <w:r w:rsidR="004C51C6" w:rsidRPr="0053641E">
        <w:rPr>
          <w:rFonts w:cs="LMRoman10-Regular" w:hint="eastAsia"/>
          <w:color w:val="auto"/>
          <w:szCs w:val="24"/>
          <w:highlight w:val="yellow"/>
        </w:rPr>
        <w:t>进行简要的介绍。</w:t>
      </w:r>
    </w:p>
    <w:p w14:paraId="5F125B07" w14:textId="3145B817" w:rsidR="00B930BB" w:rsidRDefault="00B930BB"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三章：基于</w:t>
      </w:r>
      <w:r w:rsidR="00860F4A">
        <w:rPr>
          <w:rFonts w:cs="LMRoman10-Regular" w:hint="eastAsia"/>
          <w:color w:val="auto"/>
          <w:szCs w:val="24"/>
          <w:highlight w:val="yellow"/>
        </w:rPr>
        <w:t>CNN</w:t>
      </w:r>
      <w:r w:rsidR="00860F4A">
        <w:rPr>
          <w:rFonts w:cs="LMRoman10-Regular"/>
          <w:color w:val="auto"/>
          <w:szCs w:val="24"/>
          <w:highlight w:val="yellow"/>
        </w:rPr>
        <w:t>-</w:t>
      </w:r>
      <w:r w:rsidRPr="0053641E">
        <w:rPr>
          <w:rFonts w:cs="LMRoman10-Regular" w:hint="eastAsia"/>
          <w:color w:val="auto"/>
          <w:szCs w:val="24"/>
          <w:highlight w:val="yellow"/>
        </w:rPr>
        <w:t>RNN的文本识别方法。</w:t>
      </w:r>
      <w:r w:rsidR="00420A13">
        <w:rPr>
          <w:rFonts w:cs="LMRoman10-Regular" w:hint="eastAsia"/>
          <w:color w:val="auto"/>
          <w:szCs w:val="24"/>
          <w:highlight w:val="yellow"/>
        </w:rPr>
        <w:t>提出了</w:t>
      </w:r>
      <w:r w:rsidRPr="0053641E">
        <w:rPr>
          <w:rFonts w:cs="LMRoman10-Regular" w:hint="eastAsia"/>
          <w:color w:val="auto"/>
          <w:szCs w:val="24"/>
          <w:highlight w:val="yellow"/>
        </w:rPr>
        <w:t>CNN</w:t>
      </w:r>
      <w:r w:rsidR="00420A13">
        <w:rPr>
          <w:rFonts w:cs="LMRoman10-Regular" w:hint="eastAsia"/>
          <w:color w:val="auto"/>
          <w:szCs w:val="24"/>
          <w:highlight w:val="yellow"/>
        </w:rPr>
        <w:t>结合</w:t>
      </w:r>
      <w:r w:rsidRPr="0053641E">
        <w:rPr>
          <w:rFonts w:cs="LMRoman10-Regular" w:hint="eastAsia"/>
          <w:color w:val="auto"/>
          <w:szCs w:val="24"/>
          <w:highlight w:val="yellow"/>
        </w:rPr>
        <w:t>RNN</w:t>
      </w:r>
      <w:r w:rsidR="00420A13">
        <w:rPr>
          <w:rFonts w:cs="LMRoman10-Regular" w:hint="eastAsia"/>
          <w:color w:val="auto"/>
          <w:szCs w:val="24"/>
          <w:highlight w:val="yellow"/>
        </w:rPr>
        <w:t>的新型网络结构来的研究方法</w:t>
      </w:r>
      <w:r w:rsidR="009D539C">
        <w:rPr>
          <w:rFonts w:cs="LMRoman10-Regular" w:hint="eastAsia"/>
          <w:color w:val="auto"/>
          <w:szCs w:val="24"/>
          <w:highlight w:val="yellow"/>
        </w:rPr>
        <w:t>，</w:t>
      </w:r>
      <w:r w:rsidR="003206B1">
        <w:rPr>
          <w:rFonts w:cs="LMRoman10-Regular" w:hint="eastAsia"/>
          <w:color w:val="auto"/>
          <w:szCs w:val="24"/>
          <w:highlight w:val="yellow"/>
        </w:rPr>
        <w:t>以及</w:t>
      </w:r>
      <w:r w:rsidR="009D539C">
        <w:rPr>
          <w:rFonts w:cs="LMRoman10-Regular" w:hint="eastAsia"/>
          <w:color w:val="auto"/>
          <w:szCs w:val="24"/>
          <w:highlight w:val="yellow"/>
        </w:rPr>
        <w:t>训练网络时</w:t>
      </w:r>
      <w:r w:rsidR="003206B1">
        <w:rPr>
          <w:rFonts w:cs="LMRoman10-Regular" w:hint="eastAsia"/>
          <w:color w:val="auto"/>
          <w:szCs w:val="24"/>
          <w:highlight w:val="yellow"/>
        </w:rPr>
        <w:t>常用的防止过拟合的dropout技术，并学习研究了CTC解码技术</w:t>
      </w:r>
      <w:r w:rsidRPr="0053641E">
        <w:rPr>
          <w:rFonts w:cs="LMRoman10-Regular" w:hint="eastAsia"/>
          <w:color w:val="auto"/>
          <w:szCs w:val="24"/>
          <w:highlight w:val="yellow"/>
        </w:rPr>
        <w:t>。</w:t>
      </w:r>
    </w:p>
    <w:p w14:paraId="7E808B63" w14:textId="153A497D" w:rsidR="00CC568A" w:rsidRPr="0053641E" w:rsidRDefault="003206B1" w:rsidP="00C806DE">
      <w:pPr>
        <w:pStyle w:val="a3"/>
        <w:autoSpaceDE w:val="0"/>
        <w:autoSpaceDN w:val="0"/>
        <w:adjustRightInd w:val="0"/>
        <w:spacing w:after="0" w:line="240" w:lineRule="auto"/>
        <w:ind w:left="0" w:firstLine="480"/>
        <w:rPr>
          <w:rFonts w:cs="LMRoman10-Regular"/>
          <w:color w:val="auto"/>
          <w:szCs w:val="24"/>
          <w:highlight w:val="yellow"/>
        </w:rPr>
      </w:pPr>
      <w:r>
        <w:rPr>
          <w:rFonts w:cs="LMRoman10-Regular" w:hint="eastAsia"/>
          <w:color w:val="auto"/>
          <w:szCs w:val="24"/>
          <w:highlight w:val="yellow"/>
        </w:rPr>
        <w:t>第四</w:t>
      </w:r>
      <w:r w:rsidR="00AE125E" w:rsidRPr="0053641E">
        <w:rPr>
          <w:rFonts w:cs="LMRoman10-Regular" w:hint="eastAsia"/>
          <w:color w:val="auto"/>
          <w:szCs w:val="24"/>
          <w:highlight w:val="yellow"/>
        </w:rPr>
        <w:t>章</w:t>
      </w:r>
      <w:r w:rsidR="004062BC" w:rsidRPr="0053641E">
        <w:rPr>
          <w:rFonts w:cs="LMRoman10-Regular" w:hint="eastAsia"/>
          <w:color w:val="auto"/>
          <w:szCs w:val="24"/>
          <w:highlight w:val="yellow"/>
        </w:rPr>
        <w:t>：</w:t>
      </w:r>
      <w:r w:rsidR="00B52796" w:rsidRPr="0053641E">
        <w:rPr>
          <w:rFonts w:cs="LMRoman10-Regular" w:hint="eastAsia"/>
          <w:color w:val="auto"/>
          <w:szCs w:val="24"/>
          <w:highlight w:val="yellow"/>
        </w:rPr>
        <w:t>自然场景文本识别实验</w:t>
      </w:r>
      <w:r w:rsidR="00C90264" w:rsidRPr="0053641E">
        <w:rPr>
          <w:rFonts w:cs="LMRoman10-Regular" w:hint="eastAsia"/>
          <w:color w:val="auto"/>
          <w:szCs w:val="24"/>
          <w:highlight w:val="yellow"/>
        </w:rPr>
        <w:t>。</w:t>
      </w:r>
      <w:r w:rsidR="0094626C">
        <w:rPr>
          <w:rFonts w:cs="LMRoman10-Regular" w:hint="eastAsia"/>
          <w:color w:val="auto"/>
          <w:szCs w:val="24"/>
          <w:highlight w:val="yellow"/>
        </w:rPr>
        <w:t>自然场景文本</w:t>
      </w:r>
      <w:r w:rsidR="00F87A5D" w:rsidRPr="0053641E">
        <w:rPr>
          <w:rFonts w:cs="LMRoman10-Regular" w:hint="eastAsia"/>
          <w:color w:val="auto"/>
          <w:szCs w:val="24"/>
          <w:highlight w:val="yellow"/>
        </w:rPr>
        <w:t>实验</w:t>
      </w:r>
      <w:r w:rsidR="00746301" w:rsidRPr="0053641E">
        <w:rPr>
          <w:rFonts w:cs="LMRoman10-Regular" w:hint="eastAsia"/>
          <w:color w:val="auto"/>
          <w:szCs w:val="24"/>
          <w:highlight w:val="yellow"/>
        </w:rPr>
        <w:t>系统设计</w:t>
      </w:r>
      <w:r w:rsidR="000536D8">
        <w:rPr>
          <w:rFonts w:cs="LMRoman10-Regular" w:hint="eastAsia"/>
          <w:color w:val="auto"/>
          <w:szCs w:val="24"/>
          <w:highlight w:val="yellow"/>
        </w:rPr>
        <w:t>与常用</w:t>
      </w:r>
      <w:r w:rsidR="00E7406A">
        <w:rPr>
          <w:rFonts w:cs="LMRoman10-Regular" w:hint="eastAsia"/>
          <w:color w:val="auto"/>
          <w:szCs w:val="24"/>
          <w:highlight w:val="yellow"/>
        </w:rPr>
        <w:t>的深度学习开发框架介绍</w:t>
      </w:r>
      <w:r w:rsidR="00746301" w:rsidRPr="0053641E">
        <w:rPr>
          <w:rFonts w:cs="LMRoman10-Regular" w:hint="eastAsia"/>
          <w:color w:val="auto"/>
          <w:szCs w:val="24"/>
          <w:highlight w:val="yellow"/>
        </w:rPr>
        <w:t>，</w:t>
      </w:r>
      <w:r w:rsidR="00506E55">
        <w:rPr>
          <w:rFonts w:cs="LMRoman10-Regular" w:hint="eastAsia"/>
          <w:color w:val="auto"/>
          <w:szCs w:val="24"/>
          <w:highlight w:val="yellow"/>
        </w:rPr>
        <w:t>在验证码数据集和Google街景门</w:t>
      </w:r>
      <w:r w:rsidR="00E7406A">
        <w:rPr>
          <w:rFonts w:cs="LMRoman10-Regular" w:hint="eastAsia"/>
          <w:color w:val="auto"/>
          <w:szCs w:val="24"/>
          <w:highlight w:val="yellow"/>
        </w:rPr>
        <w:t>分析了不同实验参数对识别准确度与收敛速度的影响。</w:t>
      </w:r>
    </w:p>
    <w:p w14:paraId="5C46AA9E" w14:textId="09FE4A3D" w:rsidR="00AE125E" w:rsidRDefault="00CC568A" w:rsidP="00C806DE">
      <w:pPr>
        <w:pStyle w:val="a3"/>
        <w:autoSpaceDE w:val="0"/>
        <w:autoSpaceDN w:val="0"/>
        <w:adjustRightInd w:val="0"/>
        <w:spacing w:after="0" w:line="240" w:lineRule="auto"/>
        <w:ind w:left="0" w:firstLine="480"/>
        <w:rPr>
          <w:rFonts w:cs="LMRoman10-Regular"/>
          <w:color w:val="auto"/>
          <w:szCs w:val="24"/>
        </w:rPr>
      </w:pPr>
      <w:r w:rsidRPr="0053641E">
        <w:rPr>
          <w:rFonts w:cs="LMRoman10-Regular" w:hint="eastAsia"/>
          <w:color w:val="auto"/>
          <w:szCs w:val="24"/>
          <w:highlight w:val="yellow"/>
        </w:rPr>
        <w:t>第四章</w:t>
      </w:r>
      <w:r w:rsidR="004062BC" w:rsidRPr="0053641E">
        <w:rPr>
          <w:rFonts w:cs="LMRoman10-Regular" w:hint="eastAsia"/>
          <w:color w:val="auto"/>
          <w:szCs w:val="24"/>
          <w:highlight w:val="yellow"/>
        </w:rPr>
        <w:t>：</w:t>
      </w:r>
      <w:r w:rsidR="00F87A5D" w:rsidRPr="0053641E">
        <w:rPr>
          <w:rFonts w:cs="LMRoman10-Regular" w:hint="eastAsia"/>
          <w:color w:val="auto"/>
          <w:szCs w:val="24"/>
          <w:highlight w:val="yellow"/>
        </w:rPr>
        <w:t>全文总结与展望</w:t>
      </w:r>
      <w:r w:rsidR="00502FC9" w:rsidRPr="0053641E">
        <w:rPr>
          <w:rFonts w:cs="LMRoman10-Regular" w:hint="eastAsia"/>
          <w:color w:val="auto"/>
          <w:szCs w:val="24"/>
          <w:highlight w:val="yellow"/>
        </w:rPr>
        <w:t>。本文算法</w:t>
      </w:r>
      <w:r w:rsidR="00E8024C" w:rsidRPr="0053641E">
        <w:rPr>
          <w:rFonts w:cs="LMRoman10-Regular" w:hint="eastAsia"/>
          <w:color w:val="auto"/>
          <w:szCs w:val="24"/>
          <w:highlight w:val="yellow"/>
        </w:rPr>
        <w:t>的提高与不足进行总结，提出未来要开展的工作</w:t>
      </w:r>
      <w:r w:rsidR="003E5D99" w:rsidRPr="0053641E">
        <w:rPr>
          <w:rFonts w:cs="LMRoman10-Regular" w:hint="eastAsia"/>
          <w:color w:val="auto"/>
          <w:szCs w:val="24"/>
          <w:highlight w:val="yellow"/>
        </w:rPr>
        <w:t>作</w:t>
      </w:r>
      <w:r w:rsidR="00E8024C" w:rsidRPr="0053641E">
        <w:rPr>
          <w:rFonts w:cs="LMRoman10-Regular" w:hint="eastAsia"/>
          <w:color w:val="auto"/>
          <w:szCs w:val="24"/>
          <w:highlight w:val="yellow"/>
        </w:rPr>
        <w:t>出展望。</w:t>
      </w:r>
    </w:p>
    <w:p w14:paraId="7B72AAA6" w14:textId="77777777" w:rsidR="0094626C" w:rsidRPr="00C806DE" w:rsidRDefault="0094626C" w:rsidP="00C806DE">
      <w:pPr>
        <w:pStyle w:val="a3"/>
        <w:autoSpaceDE w:val="0"/>
        <w:autoSpaceDN w:val="0"/>
        <w:adjustRightInd w:val="0"/>
        <w:spacing w:after="0" w:line="240" w:lineRule="auto"/>
        <w:ind w:left="0" w:firstLine="480"/>
        <w:rPr>
          <w:rFonts w:cs="LMRoman10-Regular"/>
          <w:color w:val="auto"/>
          <w:szCs w:val="24"/>
        </w:rPr>
      </w:pP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7C236017" w14:textId="77777777" w:rsidR="004018D0" w:rsidRDefault="004018D0">
      <w:pPr>
        <w:ind w:firstLineChars="0" w:firstLine="0"/>
        <w:rPr>
          <w:rFonts w:ascii="黑体" w:eastAsia="黑体" w:hAnsi="黑体"/>
          <w:noProof/>
          <w:sz w:val="30"/>
        </w:rPr>
      </w:pPr>
      <w:bookmarkStart w:id="26" w:name="_Toc477121940"/>
      <w:r>
        <w:br w:type="page"/>
      </w:r>
    </w:p>
    <w:p w14:paraId="046E6CFB" w14:textId="6BB0E3E3" w:rsidR="0081691E" w:rsidRPr="00583E06" w:rsidRDefault="00047780" w:rsidP="00583E06">
      <w:pPr>
        <w:pStyle w:val="1"/>
        <w:ind w:firstLine="600"/>
      </w:pPr>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6"/>
    </w:p>
    <w:p w14:paraId="549FE04B" w14:textId="17B0B64D" w:rsidR="009B3F1A" w:rsidRDefault="0013196F" w:rsidP="003A226E">
      <w:pPr>
        <w:pStyle w:val="2"/>
      </w:pPr>
      <w:bookmarkStart w:id="27" w:name="_Toc477121941"/>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7"/>
    </w:p>
    <w:p w14:paraId="528C8237" w14:textId="0A457F14" w:rsidR="006F4B8D" w:rsidRPr="00814BB5" w:rsidRDefault="006F4B8D" w:rsidP="00814BB5">
      <w:pPr>
        <w:ind w:firstLine="480"/>
        <w:rPr>
          <w:rFonts w:cs="宋体"/>
          <w:color w:val="auto"/>
        </w:rPr>
      </w:pPr>
      <w:r>
        <w:rPr>
          <w:rFonts w:hint="eastAsia"/>
        </w:rPr>
        <w:t>人工神经网络</w:t>
      </w:r>
      <w:bookmarkStart w:id="28" w:name="OLE_LINK8"/>
      <w:r>
        <w:rPr>
          <w:rFonts w:hint="eastAsia"/>
        </w:rPr>
        <w:t>（Artificial</w:t>
      </w:r>
      <w:r>
        <w:t xml:space="preserve"> Neural Networks, ANN</w:t>
      </w:r>
      <w:r>
        <w:rPr>
          <w:rFonts w:hint="eastAsia"/>
        </w:rPr>
        <w:t>）</w:t>
      </w:r>
      <w:bookmarkEnd w:id="28"/>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EB3F19">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w:t>
      </w:r>
      <w:proofErr w:type="spellStart"/>
      <w:r w:rsidR="003F1EDE">
        <w:rPr>
          <w:rFonts w:hint="eastAsia"/>
        </w:rPr>
        <w:t>D</w:t>
      </w:r>
      <w:r w:rsidR="003F1EDE">
        <w:t>.O.Hebb</w:t>
      </w:r>
      <w:proofErr w:type="spellEnd"/>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EB3F19">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EB3F19">
        <w:rPr>
          <w:vertAlign w:val="superscript"/>
        </w:rPr>
        <w:t>[11]</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 xml:space="preserve">Paul </w:t>
      </w:r>
      <w:proofErr w:type="spellStart"/>
      <w:r w:rsidR="00C93EFE" w:rsidRPr="00C93EFE">
        <w:rPr>
          <w:rFonts w:cs="宋体"/>
          <w:color w:val="auto"/>
        </w:rPr>
        <w:t>Werbos</w:t>
      </w:r>
      <w:proofErr w:type="spellEnd"/>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EB3F19">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EB3F19">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29" w:name="_Toc477121942"/>
      <w:r w:rsidRPr="00991A47">
        <w:t>2.1.1</w:t>
      </w:r>
      <w:r w:rsidR="009073B0" w:rsidRPr="00991A47">
        <w:rPr>
          <w:rFonts w:hint="eastAsia"/>
        </w:rPr>
        <w:t xml:space="preserve"> </w:t>
      </w:r>
      <w:r w:rsidR="00ED65DD">
        <w:rPr>
          <w:rFonts w:hint="eastAsia"/>
        </w:rPr>
        <w:t>神经元结构</w:t>
      </w:r>
      <w:bookmarkEnd w:id="29"/>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pt;height:111pt" o:ole="">
            <v:imagedata r:id="rId27" o:title=""/>
          </v:shape>
          <o:OLEObject Type="Embed" ProgID="Visio.Drawing.11" ShapeID="_x0000_i1026" DrawAspect="Content" ObjectID="_1550955587"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30" w:name="_Toc477121943"/>
      <w:r>
        <w:rPr>
          <w:rFonts w:hint="eastAsia"/>
        </w:rPr>
        <w:t>2.1.2</w:t>
      </w:r>
      <w:r>
        <w:t xml:space="preserve"> </w:t>
      </w:r>
      <w:r>
        <w:rPr>
          <w:rFonts w:hint="eastAsia"/>
        </w:rPr>
        <w:t>常用激活函数</w:t>
      </w:r>
      <w:bookmarkEnd w:id="30"/>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7B26C470" w:rsidR="00CE735F" w:rsidRPr="0071231A" w:rsidRDefault="00CE735F"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701B18B" w:rsidR="00210C6E" w:rsidRDefault="00210C6E" w:rsidP="00210C6E">
      <w:pPr>
        <w:ind w:firstLine="480"/>
      </w:pPr>
      <w:r>
        <w:rPr>
          <w:rFonts w:hint="eastAsia"/>
        </w:rPr>
        <w:t>线性修正单元（rectified</w:t>
      </w:r>
      <w:r>
        <w:t xml:space="preserve"> </w:t>
      </w:r>
      <w:r>
        <w:rPr>
          <w:rFonts w:hint="eastAsia"/>
        </w:rPr>
        <w:t>linear</w:t>
      </w:r>
      <w:r>
        <w:t xml:space="preserve"> unit, </w:t>
      </w:r>
      <w:proofErr w:type="spellStart"/>
      <w:r>
        <w:t>ReLU</w:t>
      </w:r>
      <w:proofErr w:type="spellEnd"/>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EB3F19">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EB3F19">
        <w:rPr>
          <w:vertAlign w:val="superscript"/>
        </w:rPr>
        <w:t>[16]</w:t>
      </w:r>
      <w:r w:rsidRPr="00D013E0">
        <w:rPr>
          <w:vertAlign w:val="superscript"/>
        </w:rPr>
        <w:fldChar w:fldCharType="end"/>
      </w:r>
      <w:r>
        <w:rPr>
          <w:rFonts w:hint="eastAsia"/>
        </w:rPr>
        <w:t>。在深层神经网络中普遍被使用。</w:t>
      </w:r>
      <w:proofErr w:type="spellStart"/>
      <w:r>
        <w:rPr>
          <w:rFonts w:hint="eastAsia"/>
        </w:rPr>
        <w:t>Re</w:t>
      </w:r>
      <w:r>
        <w:t>LU</w:t>
      </w:r>
      <w:proofErr w:type="spellEnd"/>
      <w:r>
        <w:rPr>
          <w:rFonts w:hint="eastAsia"/>
        </w:rPr>
        <w:t>形状如图</w:t>
      </w:r>
      <w:r w:rsidR="00780541">
        <w:rPr>
          <w:rFonts w:hint="eastAsia"/>
        </w:rPr>
        <w:t>2-2</w:t>
      </w:r>
      <w:r>
        <w:rPr>
          <w:rFonts w:hint="eastAsia"/>
        </w:rPr>
        <w:t>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w:t>
      </w:r>
      <w:proofErr w:type="spellStart"/>
      <w:r w:rsidRPr="00274FCB">
        <w:rPr>
          <w:rFonts w:cs="Times New Roman" w:hint="eastAsia"/>
        </w:rPr>
        <w:t>Re</w:t>
      </w:r>
      <w:r w:rsidRPr="00274FCB">
        <w:rPr>
          <w:rFonts w:cs="Times New Roman"/>
        </w:rPr>
        <w:t>LU</w:t>
      </w:r>
      <w:proofErr w:type="spellEnd"/>
      <w:r w:rsidRPr="00274FCB">
        <w:rPr>
          <w:rFonts w:cs="Times New Roman" w:hint="eastAsia"/>
        </w:rPr>
        <w:t>函数的神经网络在计算上更加高效。</w:t>
      </w:r>
      <w:proofErr w:type="spellStart"/>
      <w:r w:rsidRPr="00274FCB">
        <w:rPr>
          <w:lang w:eastAsia="zh-Hans"/>
        </w:rPr>
        <w:t>Relu</w:t>
      </w:r>
      <w:proofErr w:type="spellEnd"/>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1559433D" w:rsidR="00924875" w:rsidRPr="004229FB" w:rsidRDefault="00924875" w:rsidP="004229FB">
      <w:pPr>
        <w:ind w:firstLine="440"/>
        <w:jc w:val="center"/>
        <w:rPr>
          <w:sz w:val="22"/>
        </w:rPr>
      </w:pPr>
      <w:r w:rsidRPr="004229FB">
        <w:rPr>
          <w:rFonts w:hint="eastAsia"/>
          <w:sz w:val="22"/>
        </w:rPr>
        <w:t>图2-2</w:t>
      </w:r>
      <w:r w:rsidR="0098383B">
        <w:rPr>
          <w:sz w:val="22"/>
        </w:rPr>
        <w:t xml:space="preserve"> </w:t>
      </w:r>
      <w:r w:rsidR="0098383B">
        <w:rPr>
          <w:rFonts w:hint="eastAsia"/>
          <w:sz w:val="22"/>
        </w:rPr>
        <w:t>常用激活函数曲线</w:t>
      </w:r>
    </w:p>
    <w:p w14:paraId="586B58F1" w14:textId="77777777" w:rsidR="002E3577" w:rsidRDefault="00F33588" w:rsidP="002E3577">
      <w:pPr>
        <w:pStyle w:val="3"/>
        <w:rPr>
          <w:lang w:eastAsia="zh-Hans"/>
        </w:rPr>
      </w:pPr>
      <w:bookmarkStart w:id="31" w:name="_Toc477121944"/>
      <w:r>
        <w:rPr>
          <w:rFonts w:hint="eastAsia"/>
        </w:rPr>
        <w:t>2.1.3</w:t>
      </w:r>
      <w:r>
        <w:rPr>
          <w:lang w:eastAsia="zh-Hans"/>
        </w:rPr>
        <w:t xml:space="preserve"> </w:t>
      </w:r>
      <w:r>
        <w:rPr>
          <w:rFonts w:hint="eastAsia"/>
          <w:lang w:eastAsia="zh-Hans"/>
        </w:rPr>
        <w:t>前馈神经网络</w:t>
      </w:r>
      <w:bookmarkEnd w:id="31"/>
    </w:p>
    <w:p w14:paraId="3DA4438E" w14:textId="15212403"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EB3F19">
        <w:rPr>
          <w:vertAlign w:val="superscript"/>
        </w:rPr>
        <w:t>[17]</w:t>
      </w:r>
      <w:r w:rsidR="002E6981" w:rsidRPr="002E6981">
        <w:rPr>
          <w:vertAlign w:val="superscript"/>
        </w:rPr>
        <w:fldChar w:fldCharType="end"/>
      </w:r>
      <w:r w:rsidR="00575F47">
        <w:rPr>
          <w:rFonts w:hint="eastAsia"/>
        </w:rPr>
        <w:t>。</w:t>
      </w:r>
    </w:p>
    <w:p w14:paraId="55E1C3F9" w14:textId="4F579F57"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457324" w:rsidRDefault="00CF70FF" w:rsidP="00FA46FB">
      <w:pPr>
        <w:pStyle w:val="3"/>
        <w:rPr>
          <w:color w:val="FF0000"/>
        </w:rPr>
      </w:pPr>
      <w:bookmarkStart w:id="32" w:name="_Toc477121945"/>
      <w:r w:rsidRPr="00457324">
        <w:rPr>
          <w:rFonts w:hint="eastAsia"/>
          <w:color w:val="FF0000"/>
        </w:rPr>
        <w:t>2.1.4</w:t>
      </w:r>
      <w:r w:rsidRPr="00457324">
        <w:rPr>
          <w:color w:val="FF0000"/>
        </w:rPr>
        <w:t xml:space="preserve"> </w:t>
      </w:r>
      <w:r w:rsidRPr="00457324">
        <w:rPr>
          <w:rFonts w:hint="eastAsia"/>
          <w:color w:val="FF0000"/>
        </w:rPr>
        <w:t>反向传播算法</w:t>
      </w:r>
      <w:bookmarkEnd w:id="32"/>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34EE8217"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5FC8D6D"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2D02510B" w:rsidR="006379A0" w:rsidRDefault="009F406F" w:rsidP="006379A0">
      <w:pPr>
        <w:ind w:firstLine="480"/>
        <w:rPr>
          <w:rFonts w:asciiTheme="minorEastAsia" w:eastAsiaTheme="minorEastAsia" w:hAnsiTheme="minorEastAsia"/>
        </w:rPr>
      </w:pPr>
      <w:r>
        <w:t xml:space="preserve">        </w:t>
      </w:r>
      <w:bookmarkStart w:id="33" w:name="OLE_LINK5"/>
      <w:bookmarkStart w:id="34"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5" w:name="OLE_LINK1"/>
        <w:bookmarkStart w:id="36" w:name="OLE_LINK2"/>
        <m:r>
          <w:rPr>
            <w:rFonts w:ascii="Cambria Math" w:hAnsi="Cambria Math"/>
          </w:rPr>
          <m:t>α</m:t>
        </m:r>
        <w:bookmarkEnd w:id="35"/>
        <w:bookmarkEnd w:id="36"/>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3"/>
      <w:bookmarkEnd w:id="34"/>
      <w:r w:rsidR="00E538EE">
        <w:t xml:space="preserve"> </w:t>
      </w:r>
      <w:r w:rsidR="00624B02">
        <w:t xml:space="preserve">                              </w:t>
      </w:r>
      <w:bookmarkStart w:id="37" w:name="OLE_LINK3"/>
      <w:bookmarkStart w:id="38" w:name="OLE_LINK4"/>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7"/>
      <w:bookmarkEnd w:id="38"/>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153C5C6F"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t>
      </w:r>
      <w:proofErr w:type="spellStart"/>
      <w:r w:rsidRPr="00E95D53">
        <w:rPr>
          <w:rFonts w:hint="eastAsia"/>
          <w:i/>
          <w:sz w:val="22"/>
        </w:rPr>
        <w:t>W</w:t>
      </w:r>
      <w:r w:rsidRPr="00E95D53">
        <w:rPr>
          <w:i/>
          <w:sz w:val="22"/>
        </w:rPr>
        <w:t>,b</w:t>
      </w:r>
      <w:proofErr w:type="spellEnd"/>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w:t>
      </w:r>
      <w:proofErr w:type="spellStart"/>
      <w:r w:rsidRPr="00E95D53">
        <w:rPr>
          <w:i/>
          <w:sz w:val="22"/>
        </w:rPr>
        <w:t>i</w:t>
      </w:r>
      <w:proofErr w:type="spellEnd"/>
      <w:r w:rsidRPr="00E95D53">
        <w:rPr>
          <w:i/>
          <w:sz w:val="22"/>
        </w:rPr>
        <w:t xml:space="preserve">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39" w:name="_Toc477121946"/>
      <w:r>
        <w:rPr>
          <w:rFonts w:hint="eastAsia"/>
        </w:rPr>
        <w:t>2.2</w:t>
      </w:r>
      <w:r>
        <w:t xml:space="preserve"> </w:t>
      </w:r>
      <w:r w:rsidR="00880D06">
        <w:rPr>
          <w:rFonts w:hint="eastAsia"/>
        </w:rPr>
        <w:t>循环神经网络</w:t>
      </w:r>
      <w:bookmarkEnd w:id="39"/>
    </w:p>
    <w:p w14:paraId="100AC265" w14:textId="77777777" w:rsidR="00A11878" w:rsidRDefault="005E384B" w:rsidP="00A11878">
      <w:pPr>
        <w:pStyle w:val="3"/>
      </w:pPr>
      <w:bookmarkStart w:id="40" w:name="_Toc477121947"/>
      <w:r>
        <w:rPr>
          <w:rFonts w:hint="eastAsia"/>
        </w:rPr>
        <w:t>2.2.1</w:t>
      </w:r>
      <w:r>
        <w:t xml:space="preserve"> </w:t>
      </w:r>
      <w:r w:rsidR="0047648D">
        <w:rPr>
          <w:rFonts w:hint="eastAsia"/>
        </w:rPr>
        <w:t>简单循环神经网络</w:t>
      </w:r>
      <w:bookmarkEnd w:id="40"/>
    </w:p>
    <w:p w14:paraId="298002F4" w14:textId="4CA2644C"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EB3F19">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lastRenderedPageBreak/>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1" w:name="_Toc477121948"/>
      <w:r>
        <w:rPr>
          <w:rFonts w:hint="eastAsia"/>
        </w:rPr>
        <w:t>2.2.2</w:t>
      </w:r>
      <w:r w:rsidR="00946C37">
        <w:t xml:space="preserve"> </w:t>
      </w:r>
      <w:r w:rsidR="00E20F2E">
        <w:rPr>
          <w:rFonts w:hint="eastAsia"/>
        </w:rPr>
        <w:t>RNN反向传播算法</w:t>
      </w:r>
      <w:bookmarkEnd w:id="41"/>
      <w:r w:rsidR="00DD1C23">
        <w:t xml:space="preserve"> </w:t>
      </w:r>
    </w:p>
    <w:p w14:paraId="5BEFCAAB" w14:textId="4785A38C"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EB3F19">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EB3F19">
        <w:rPr>
          <w:vertAlign w:val="superscript"/>
        </w:rPr>
        <w:t>[19]</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3A8F649D"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22D09601"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w:t>
      </w:r>
      <w:r w:rsidR="00E77EB6">
        <w:rPr>
          <w:rFonts w:asciiTheme="minorEastAsia" w:eastAsiaTheme="minorEastAsia" w:hAnsiTheme="minorEastAsia" w:hint="eastAsia"/>
        </w:rPr>
        <w:t>2.23</w:t>
      </w:r>
      <w:r w:rsidR="005121B3">
        <w:rPr>
          <w:rFonts w:asciiTheme="minorEastAsia" w:eastAsiaTheme="minorEastAsia" w:hAnsiTheme="minorEastAsia"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07A28A6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lastRenderedPageBreak/>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w:t>
      </w:r>
      <w:r w:rsidR="00B24F0B">
        <w:rPr>
          <w:rFonts w:asciiTheme="minorEastAsia" w:eastAsiaTheme="minorEastAsia" w:hAnsiTheme="minorEastAsia" w:hint="eastAsia"/>
        </w:rPr>
        <w:t>2.24</w:t>
      </w:r>
      <w:r w:rsidR="001E2E9D">
        <w:rPr>
          <w:rFonts w:asciiTheme="minorEastAsia" w:eastAsiaTheme="minorEastAsia" w:hAnsiTheme="minorEastAsia"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53112744"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w:t>
      </w:r>
      <w:r w:rsidR="000E77D1">
        <w:rPr>
          <w:rFonts w:asciiTheme="minorEastAsia" w:eastAsiaTheme="minorEastAsia" w:hAnsiTheme="minorEastAsia" w:hint="eastAsia"/>
        </w:rPr>
        <w:t>2.</w:t>
      </w:r>
      <w:r w:rsidR="00B24F0B">
        <w:rPr>
          <w:rFonts w:asciiTheme="minorEastAsia" w:eastAsiaTheme="minorEastAsia" w:hAnsiTheme="minorEastAsia" w:hint="eastAsia"/>
        </w:rPr>
        <w:t>25</w:t>
      </w:r>
      <w:r w:rsidR="00343C22">
        <w:rPr>
          <w:rFonts w:asciiTheme="minorEastAsia" w:eastAsiaTheme="minorEastAsia" w:hAnsiTheme="minorEastAsia" w:hint="eastAsia"/>
        </w:rPr>
        <w:t>）</w:t>
      </w:r>
    </w:p>
    <w:p w14:paraId="016950DF" w14:textId="69D1A7D6" w:rsidR="00AC409B" w:rsidRPr="00F1348C" w:rsidRDefault="00C54491" w:rsidP="005C6618">
      <w:pPr>
        <w:ind w:firstLine="480"/>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EB3F19">
        <w:rPr>
          <w:vertAlign w:val="superscript"/>
        </w:rPr>
        <w:t>[21]</w:t>
      </w:r>
      <w:r w:rsidR="00626D25" w:rsidRPr="00626D25">
        <w:rPr>
          <w:vertAlign w:val="superscript"/>
        </w:rPr>
        <w:fldChar w:fldCharType="end"/>
      </w:r>
      <w:r w:rsidR="0009512C">
        <w:rPr>
          <w:rFonts w:hint="eastAsia"/>
        </w:rPr>
        <w:t>。</w:t>
      </w:r>
      <w:r w:rsidR="00AC409B">
        <w:t xml:space="preserve">                                                 </w:t>
      </w:r>
    </w:p>
    <w:p w14:paraId="09665C78" w14:textId="6E433D25" w:rsidR="00A903C7" w:rsidRPr="0009512C" w:rsidRDefault="00AD4496" w:rsidP="005037C0">
      <w:pPr>
        <w:pStyle w:val="3"/>
      </w:pPr>
      <w:bookmarkStart w:id="42" w:name="_Toc47712194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42"/>
    </w:p>
    <w:p w14:paraId="773F810D" w14:textId="1EB6075A"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 xml:space="preserve">问题, </w:t>
      </w:r>
      <w:proofErr w:type="spellStart"/>
      <w:r>
        <w:rPr>
          <w:rFonts w:hint="eastAsia"/>
        </w:rPr>
        <w:t>Hochreiter</w:t>
      </w:r>
      <w:proofErr w:type="spellEnd"/>
      <w:r>
        <w:rPr>
          <w:rFonts w:hint="eastAsia"/>
        </w:rPr>
        <w:t xml:space="preserve"> 和 </w:t>
      </w:r>
      <w:proofErr w:type="spellStart"/>
      <w:r>
        <w:rPr>
          <w:rFonts w:hint="eastAsia"/>
        </w:rPr>
        <w:t>Schmidhuber</w:t>
      </w:r>
      <w:proofErr w:type="spellEnd"/>
      <w:r>
        <w:rPr>
          <w:rFonts w:hint="eastAsia"/>
        </w:rPr>
        <w:t xml:space="preserve">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EB3F19">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36F371C6"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25pt;height:150.75pt" o:ole="">
            <v:imagedata r:id="rId34" o:title=""/>
          </v:shape>
          <o:OLEObject Type="Embed" ProgID="Visio.Drawing.11" ShapeID="_x0000_i1027" DrawAspect="Content" ObjectID="_1550955588"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3" w:name="_Toc477121950"/>
      <w:r>
        <w:rPr>
          <w:rFonts w:hint="eastAsia"/>
        </w:rPr>
        <w:t>2.3 卷积神经网络</w:t>
      </w:r>
      <w:bookmarkEnd w:id="43"/>
    </w:p>
    <w:p w14:paraId="3D54B7CC" w14:textId="45CD2C2B"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9A62DE">
        <w:rPr>
          <w:rFonts w:hint="eastAsia"/>
        </w:rPr>
        <w:t>上个世纪六十年代，</w:t>
      </w:r>
      <w:r w:rsidR="00D61109" w:rsidRPr="00D61109">
        <w:t>Hubel和Wiesel</w:t>
      </w:r>
      <w:r w:rsidR="009A62DE">
        <w:t>对</w:t>
      </w:r>
      <w:r w:rsidR="009A62DE">
        <w:rPr>
          <w:rFonts w:hint="eastAsia"/>
        </w:rPr>
        <w:t>动物的</w:t>
      </w:r>
      <w:r w:rsidR="009A62DE">
        <w:t>视觉系统的研究中，发现</w:t>
      </w:r>
      <w:r w:rsidR="00D61109" w:rsidRPr="00D61109">
        <w:t>大脑皮层的构造对于局部的视觉空间非常敏感，提出了</w:t>
      </w:r>
      <w:r w:rsidR="007449A9">
        <w:rPr>
          <w:rFonts w:hint="eastAsia"/>
        </w:rPr>
        <w:t>局部</w:t>
      </w:r>
      <w:r w:rsidR="00D61109" w:rsidRPr="00D61109">
        <w:t>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1806B2"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4" w:name="_Toc477121951"/>
      <w:r>
        <w:rPr>
          <w:rFonts w:hint="eastAsia"/>
        </w:rPr>
        <w:t>2.3.1</w:t>
      </w:r>
      <w:r w:rsidR="00B661CC">
        <w:t xml:space="preserve"> </w:t>
      </w:r>
      <w:r w:rsidR="00B661CC" w:rsidRPr="00B661CC">
        <w:rPr>
          <w:rFonts w:hint="eastAsia"/>
        </w:rPr>
        <w:t>局部连接</w:t>
      </w:r>
      <w:bookmarkEnd w:id="44"/>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0A596A60" w:rsidR="00F94E4C" w:rsidRPr="00424F40" w:rsidRDefault="00027500" w:rsidP="00F94E4C">
      <w:pPr>
        <w:ind w:firstLine="480"/>
      </w:pPr>
      <w:r>
        <w:object w:dxaOrig="8446" w:dyaOrig="5342" w14:anchorId="69B2769C">
          <v:shape id="_x0000_i1028" type="#_x0000_t75" style="width:191.25pt;height:123.75pt" o:ole="">
            <v:imagedata r:id="rId36" o:title=""/>
          </v:shape>
          <o:OLEObject Type="Embed" ProgID="Visio.Drawing.11" ShapeID="_x0000_i1028" DrawAspect="Content" ObjectID="_1550955589" r:id="rId37"/>
        </w:object>
      </w:r>
      <w:r w:rsidR="00AF4755">
        <w:t xml:space="preserve">  </w:t>
      </w:r>
      <w:r>
        <w:object w:dxaOrig="8446" w:dyaOrig="5101" w14:anchorId="07519994">
          <v:shape id="_x0000_i1029" type="#_x0000_t75" style="width:206.25pt;height:124.5pt" o:ole="">
            <v:imagedata r:id="rId38" o:title=""/>
          </v:shape>
          <o:OLEObject Type="Embed" ProgID="Visio.Drawing.11" ShapeID="_x0000_i1029" DrawAspect="Content" ObjectID="_1550955590"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A5A24F5" w:rsidR="007D2BBF" w:rsidRDefault="007D2BBF" w:rsidP="001D5543">
      <w:pPr>
        <w:ind w:firstLine="440"/>
        <w:jc w:val="center"/>
        <w:rPr>
          <w:sz w:val="22"/>
        </w:rPr>
      </w:pPr>
      <w:r w:rsidRPr="00851FB5">
        <w:rPr>
          <w:rFonts w:hint="eastAsia"/>
          <w:sz w:val="22"/>
        </w:rPr>
        <w:t>图</w:t>
      </w:r>
      <w:r w:rsidR="009479DD">
        <w:rPr>
          <w:rFonts w:hint="eastAsia"/>
          <w:sz w:val="22"/>
        </w:rPr>
        <w:t>2-6</w:t>
      </w:r>
      <w:r w:rsidR="00FF1E2E">
        <w:rPr>
          <w:sz w:val="22"/>
        </w:rPr>
        <w:t xml:space="preserve"> </w:t>
      </w:r>
      <w:r w:rsidR="0038165E">
        <w:rPr>
          <w:rFonts w:hint="eastAsia"/>
          <w:sz w:val="22"/>
        </w:rPr>
        <w:t>全连接与卷积神经网络</w:t>
      </w:r>
      <w:r w:rsidR="00851FB5" w:rsidRPr="00851FB5">
        <w:rPr>
          <w:rFonts w:hint="eastAsia"/>
          <w:sz w:val="22"/>
        </w:rPr>
        <w:t>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5" w:name="_Toc477121952"/>
      <w:r w:rsidRPr="008840EE">
        <w:rPr>
          <w:rFonts w:hint="eastAsia"/>
        </w:rPr>
        <w:t>2.3.2</w:t>
      </w:r>
      <w:r w:rsidRPr="008840EE">
        <w:t xml:space="preserve"> </w:t>
      </w:r>
      <w:r w:rsidRPr="008840EE">
        <w:rPr>
          <w:rFonts w:hint="eastAsia"/>
        </w:rPr>
        <w:t>权值</w:t>
      </w:r>
      <w:r w:rsidR="008840EE" w:rsidRPr="008840EE">
        <w:rPr>
          <w:rFonts w:hint="eastAsia"/>
        </w:rPr>
        <w:t>共享</w:t>
      </w:r>
      <w:bookmarkEnd w:id="45"/>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2.75pt;height:99.75pt" o:ole="">
            <v:imagedata r:id="rId40" o:title=""/>
          </v:shape>
          <o:OLEObject Type="Embed" ProgID="Visio.Drawing.11" ShapeID="_x0000_i1030" DrawAspect="Content" ObjectID="_1550955591"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6" w:name="_Toc477121953"/>
      <w:r w:rsidRPr="0001640E">
        <w:rPr>
          <w:rFonts w:hint="eastAsia"/>
        </w:rPr>
        <w:t>2.3.3</w:t>
      </w:r>
      <w:r w:rsidRPr="0001640E">
        <w:t xml:space="preserve"> </w:t>
      </w:r>
      <w:r w:rsidRPr="0001640E">
        <w:rPr>
          <w:rFonts w:hint="eastAsia"/>
        </w:rPr>
        <w:t>下采样</w:t>
      </w:r>
      <w:bookmarkEnd w:id="46"/>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1806B2"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lastRenderedPageBreak/>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1806B2"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1806B2"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Pr="00B70AF1" w:rsidRDefault="00354D0E" w:rsidP="00B70AF1">
      <w:pPr>
        <w:pStyle w:val="3"/>
      </w:pPr>
      <w:r w:rsidRPr="00B70AF1">
        <w:rPr>
          <w:rFonts w:hint="eastAsia"/>
        </w:rPr>
        <w:t>2.3.4</w:t>
      </w:r>
      <w:r w:rsidRPr="00B70AF1">
        <w:t xml:space="preserve"> </w:t>
      </w:r>
      <w:r w:rsidRPr="00B70AF1">
        <w:rPr>
          <w:rFonts w:hint="eastAsia"/>
        </w:rPr>
        <w:t>Le</w:t>
      </w:r>
      <w:r w:rsidRPr="00B70AF1">
        <w:t>Net-5</w:t>
      </w:r>
      <w:r w:rsidRPr="00B70AF1">
        <w:rPr>
          <w:rFonts w:hint="eastAsia"/>
        </w:rPr>
        <w:t>示例</w:t>
      </w:r>
    </w:p>
    <w:p w14:paraId="365B549A" w14:textId="11D8811F" w:rsidR="001D6461" w:rsidRPr="00BA78F7" w:rsidRDefault="00CE62DE" w:rsidP="00A903C7">
      <w:pPr>
        <w:ind w:firstLine="480"/>
      </w:pPr>
      <w:r w:rsidRPr="00BA78F7">
        <w:rPr>
          <w:rFonts w:hint="eastAsia"/>
        </w:rPr>
        <w:t>1989年</w:t>
      </w:r>
      <w:proofErr w:type="spellStart"/>
      <w:r w:rsidRPr="00BA78F7">
        <w:rPr>
          <w:rFonts w:hint="eastAsia"/>
        </w:rPr>
        <w:t>LeCun</w:t>
      </w:r>
      <w:proofErr w:type="spellEnd"/>
      <w:r w:rsidRPr="00BA78F7">
        <w:rPr>
          <w:rFonts w:hint="eastAsia"/>
        </w:rPr>
        <w:t>提出了经典的卷积神经网络模型LeNet</w:t>
      </w:r>
      <w:r w:rsidRPr="00BA78F7">
        <w:t>-5</w:t>
      </w:r>
      <w:r w:rsidR="00DF7E38" w:rsidRPr="00EA6E57">
        <w:rPr>
          <w:vertAlign w:val="superscript"/>
        </w:rPr>
        <w:fldChar w:fldCharType="begin"/>
      </w:r>
      <w:r w:rsidR="00DF7E38" w:rsidRPr="00EA6E57">
        <w:rPr>
          <w:vertAlign w:val="superscript"/>
        </w:rPr>
        <w:instrText xml:space="preserve"> REF _Ref475668674 \r \h  \* MERGEFORMAT </w:instrText>
      </w:r>
      <w:r w:rsidR="00DF7E38" w:rsidRPr="00EA6E57">
        <w:rPr>
          <w:vertAlign w:val="superscript"/>
        </w:rPr>
      </w:r>
      <w:r w:rsidR="00DF7E38" w:rsidRPr="00EA6E57">
        <w:rPr>
          <w:vertAlign w:val="superscript"/>
        </w:rPr>
        <w:fldChar w:fldCharType="separate"/>
      </w:r>
      <w:r w:rsidR="00EB3F19" w:rsidRPr="00EA6E57">
        <w:rPr>
          <w:vertAlign w:val="superscript"/>
        </w:rPr>
        <w:t>[36]</w:t>
      </w:r>
      <w:r w:rsidR="00DF7E38" w:rsidRPr="00EA6E57">
        <w:rPr>
          <w:vertAlign w:val="superscript"/>
        </w:rPr>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73F3089E"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4D9E98E6" w14:textId="633417DD" w:rsidR="001609EB" w:rsidRDefault="001609EB" w:rsidP="00CE62DE">
      <w:pPr>
        <w:ind w:firstLine="480"/>
      </w:pPr>
    </w:p>
    <w:p w14:paraId="6084731F" w14:textId="77777777" w:rsidR="001609EB" w:rsidRDefault="001609EB" w:rsidP="00CE62DE">
      <w:pPr>
        <w:ind w:firstLine="480"/>
      </w:pPr>
    </w:p>
    <w:p w14:paraId="7063F57A" w14:textId="41EE2EB0" w:rsidR="00EF0E00" w:rsidRPr="00995F72" w:rsidRDefault="00D56208" w:rsidP="00995F72">
      <w:pPr>
        <w:ind w:firstLine="440"/>
        <w:jc w:val="center"/>
        <w:rPr>
          <w:sz w:val="22"/>
        </w:rPr>
      </w:pPr>
      <w:r w:rsidRPr="00006A2E">
        <w:rPr>
          <w:rFonts w:hint="eastAsia"/>
          <w:sz w:val="22"/>
        </w:rPr>
        <w:lastRenderedPageBreak/>
        <w:t>表 2-1</w:t>
      </w:r>
    </w:p>
    <w:tbl>
      <w:tblPr>
        <w:tblStyle w:val="ac"/>
        <w:tblW w:w="0" w:type="auto"/>
        <w:jc w:val="center"/>
        <w:tblLook w:val="04A0" w:firstRow="1" w:lastRow="0" w:firstColumn="1" w:lastColumn="0" w:noHBand="0" w:noVBand="1"/>
      </w:tblPr>
      <w:tblGrid>
        <w:gridCol w:w="472"/>
        <w:gridCol w:w="473"/>
        <w:gridCol w:w="473"/>
        <w:gridCol w:w="473"/>
        <w:gridCol w:w="473"/>
        <w:gridCol w:w="473"/>
        <w:gridCol w:w="473"/>
        <w:gridCol w:w="473"/>
        <w:gridCol w:w="473"/>
        <w:gridCol w:w="473"/>
        <w:gridCol w:w="473"/>
        <w:gridCol w:w="473"/>
        <w:gridCol w:w="473"/>
        <w:gridCol w:w="473"/>
        <w:gridCol w:w="473"/>
        <w:gridCol w:w="473"/>
        <w:gridCol w:w="473"/>
      </w:tblGrid>
      <w:tr w:rsidR="00120149" w14:paraId="6301B803" w14:textId="77777777" w:rsidTr="00995F72">
        <w:trPr>
          <w:trHeight w:val="285"/>
          <w:jc w:val="center"/>
        </w:trPr>
        <w:tc>
          <w:tcPr>
            <w:tcW w:w="472" w:type="dxa"/>
          </w:tcPr>
          <w:p w14:paraId="40768AF9" w14:textId="77777777" w:rsidR="00120149" w:rsidRDefault="00120149" w:rsidP="00CE62DE">
            <w:pPr>
              <w:ind w:firstLineChars="0" w:firstLine="0"/>
            </w:pPr>
          </w:p>
        </w:tc>
        <w:tc>
          <w:tcPr>
            <w:tcW w:w="473" w:type="dxa"/>
          </w:tcPr>
          <w:p w14:paraId="1EBE3AC4" w14:textId="4E5484EE" w:rsidR="00120149" w:rsidRDefault="00120149" w:rsidP="00CE62DE">
            <w:pPr>
              <w:ind w:firstLineChars="0" w:firstLine="0"/>
            </w:pPr>
            <w:r>
              <w:rPr>
                <w:rFonts w:hint="eastAsia"/>
              </w:rPr>
              <w:t>0</w:t>
            </w:r>
          </w:p>
        </w:tc>
        <w:tc>
          <w:tcPr>
            <w:tcW w:w="473" w:type="dxa"/>
          </w:tcPr>
          <w:p w14:paraId="02E12F8C" w14:textId="6CE41752" w:rsidR="00120149" w:rsidRDefault="00120149" w:rsidP="00CE62DE">
            <w:pPr>
              <w:ind w:firstLineChars="0" w:firstLine="0"/>
            </w:pPr>
            <w:r>
              <w:rPr>
                <w:rFonts w:hint="eastAsia"/>
              </w:rPr>
              <w:t>1</w:t>
            </w:r>
          </w:p>
        </w:tc>
        <w:tc>
          <w:tcPr>
            <w:tcW w:w="473" w:type="dxa"/>
          </w:tcPr>
          <w:p w14:paraId="13E9C622" w14:textId="28BB39BD" w:rsidR="00120149" w:rsidRDefault="00120149" w:rsidP="00CE62DE">
            <w:pPr>
              <w:ind w:firstLineChars="0" w:firstLine="0"/>
            </w:pPr>
            <w:r>
              <w:rPr>
                <w:rFonts w:hint="eastAsia"/>
              </w:rPr>
              <w:t>2</w:t>
            </w:r>
          </w:p>
        </w:tc>
        <w:tc>
          <w:tcPr>
            <w:tcW w:w="473" w:type="dxa"/>
          </w:tcPr>
          <w:p w14:paraId="0A62C9A5" w14:textId="60FBBC46" w:rsidR="00120149" w:rsidRDefault="00120149" w:rsidP="00CE62DE">
            <w:pPr>
              <w:ind w:firstLineChars="0" w:firstLine="0"/>
            </w:pPr>
            <w:r>
              <w:rPr>
                <w:rFonts w:hint="eastAsia"/>
              </w:rPr>
              <w:t>3</w:t>
            </w:r>
          </w:p>
        </w:tc>
        <w:tc>
          <w:tcPr>
            <w:tcW w:w="473" w:type="dxa"/>
          </w:tcPr>
          <w:p w14:paraId="0ADE6768" w14:textId="37AF878E" w:rsidR="00120149" w:rsidRDefault="00120149" w:rsidP="00CE62DE">
            <w:pPr>
              <w:ind w:firstLineChars="0" w:firstLine="0"/>
            </w:pPr>
            <w:r>
              <w:rPr>
                <w:rFonts w:hint="eastAsia"/>
              </w:rPr>
              <w:t>4</w:t>
            </w:r>
          </w:p>
        </w:tc>
        <w:tc>
          <w:tcPr>
            <w:tcW w:w="473" w:type="dxa"/>
          </w:tcPr>
          <w:p w14:paraId="1131B78F" w14:textId="7455A393" w:rsidR="00120149" w:rsidRDefault="00120149" w:rsidP="00CE62DE">
            <w:pPr>
              <w:ind w:firstLineChars="0" w:firstLine="0"/>
            </w:pPr>
            <w:r>
              <w:rPr>
                <w:rFonts w:hint="eastAsia"/>
              </w:rPr>
              <w:t>5</w:t>
            </w:r>
          </w:p>
        </w:tc>
        <w:tc>
          <w:tcPr>
            <w:tcW w:w="473" w:type="dxa"/>
          </w:tcPr>
          <w:p w14:paraId="3B5B93F5" w14:textId="1C427D17" w:rsidR="00120149" w:rsidRDefault="00120149" w:rsidP="00CE62DE">
            <w:pPr>
              <w:ind w:firstLineChars="0" w:firstLine="0"/>
            </w:pPr>
            <w:r>
              <w:rPr>
                <w:rFonts w:hint="eastAsia"/>
              </w:rPr>
              <w:t>6</w:t>
            </w:r>
          </w:p>
        </w:tc>
        <w:tc>
          <w:tcPr>
            <w:tcW w:w="473" w:type="dxa"/>
          </w:tcPr>
          <w:p w14:paraId="434801E2" w14:textId="7CE22834" w:rsidR="00120149" w:rsidRDefault="00120149" w:rsidP="00CE62DE">
            <w:pPr>
              <w:ind w:firstLineChars="0" w:firstLine="0"/>
            </w:pPr>
            <w:r>
              <w:rPr>
                <w:rFonts w:hint="eastAsia"/>
              </w:rPr>
              <w:t>7</w:t>
            </w:r>
          </w:p>
        </w:tc>
        <w:tc>
          <w:tcPr>
            <w:tcW w:w="473" w:type="dxa"/>
          </w:tcPr>
          <w:p w14:paraId="3C7D19D0" w14:textId="60157F6E" w:rsidR="00120149" w:rsidRDefault="00120149" w:rsidP="00CE62DE">
            <w:pPr>
              <w:ind w:firstLineChars="0" w:firstLine="0"/>
            </w:pPr>
            <w:r>
              <w:rPr>
                <w:rFonts w:hint="eastAsia"/>
              </w:rPr>
              <w:t>8</w:t>
            </w:r>
          </w:p>
        </w:tc>
        <w:tc>
          <w:tcPr>
            <w:tcW w:w="473" w:type="dxa"/>
          </w:tcPr>
          <w:p w14:paraId="26540AD1" w14:textId="06BD2B81" w:rsidR="00120149" w:rsidRDefault="00120149" w:rsidP="00CE62DE">
            <w:pPr>
              <w:ind w:firstLineChars="0" w:firstLine="0"/>
            </w:pPr>
            <w:r>
              <w:rPr>
                <w:rFonts w:hint="eastAsia"/>
              </w:rPr>
              <w:t>9</w:t>
            </w:r>
          </w:p>
        </w:tc>
        <w:tc>
          <w:tcPr>
            <w:tcW w:w="473" w:type="dxa"/>
          </w:tcPr>
          <w:p w14:paraId="012FCDFE" w14:textId="48391621" w:rsidR="00120149" w:rsidRDefault="00120149" w:rsidP="00CE62DE">
            <w:pPr>
              <w:ind w:firstLineChars="0" w:firstLine="0"/>
            </w:pPr>
            <w:r>
              <w:rPr>
                <w:rFonts w:hint="eastAsia"/>
              </w:rPr>
              <w:t>10</w:t>
            </w:r>
          </w:p>
        </w:tc>
        <w:tc>
          <w:tcPr>
            <w:tcW w:w="473" w:type="dxa"/>
          </w:tcPr>
          <w:p w14:paraId="21FE497D" w14:textId="1AE3B4AF" w:rsidR="00120149" w:rsidRDefault="00120149" w:rsidP="00CE62DE">
            <w:pPr>
              <w:ind w:firstLineChars="0" w:firstLine="0"/>
            </w:pPr>
            <w:r>
              <w:rPr>
                <w:rFonts w:hint="eastAsia"/>
              </w:rPr>
              <w:t>11</w:t>
            </w:r>
          </w:p>
        </w:tc>
        <w:tc>
          <w:tcPr>
            <w:tcW w:w="473" w:type="dxa"/>
          </w:tcPr>
          <w:p w14:paraId="33560D70" w14:textId="4778AB1F" w:rsidR="00120149" w:rsidRDefault="00120149" w:rsidP="00CE62DE">
            <w:pPr>
              <w:ind w:firstLineChars="0" w:firstLine="0"/>
            </w:pPr>
            <w:r>
              <w:rPr>
                <w:rFonts w:hint="eastAsia"/>
              </w:rPr>
              <w:t>12</w:t>
            </w:r>
          </w:p>
        </w:tc>
        <w:tc>
          <w:tcPr>
            <w:tcW w:w="473" w:type="dxa"/>
          </w:tcPr>
          <w:p w14:paraId="074E5C8B" w14:textId="531290BD" w:rsidR="00120149" w:rsidRDefault="00120149" w:rsidP="00CE62DE">
            <w:pPr>
              <w:ind w:firstLineChars="0" w:firstLine="0"/>
            </w:pPr>
            <w:r>
              <w:rPr>
                <w:rFonts w:hint="eastAsia"/>
              </w:rPr>
              <w:t>13</w:t>
            </w:r>
          </w:p>
        </w:tc>
        <w:tc>
          <w:tcPr>
            <w:tcW w:w="473" w:type="dxa"/>
          </w:tcPr>
          <w:p w14:paraId="6440E9F8" w14:textId="618381E7" w:rsidR="00120149" w:rsidRDefault="00120149" w:rsidP="00CE62DE">
            <w:pPr>
              <w:ind w:firstLineChars="0" w:firstLine="0"/>
            </w:pPr>
            <w:r>
              <w:rPr>
                <w:rFonts w:hint="eastAsia"/>
              </w:rPr>
              <w:t>14</w:t>
            </w:r>
          </w:p>
        </w:tc>
        <w:tc>
          <w:tcPr>
            <w:tcW w:w="473" w:type="dxa"/>
          </w:tcPr>
          <w:p w14:paraId="295CAA65" w14:textId="05C18499" w:rsidR="00120149" w:rsidRDefault="00120149" w:rsidP="00CE62DE">
            <w:pPr>
              <w:ind w:firstLineChars="0" w:firstLine="0"/>
            </w:pPr>
            <w:r>
              <w:rPr>
                <w:rFonts w:hint="eastAsia"/>
              </w:rPr>
              <w:t>15</w:t>
            </w:r>
          </w:p>
        </w:tc>
      </w:tr>
      <w:tr w:rsidR="00120149" w14:paraId="744820D6" w14:textId="77777777" w:rsidTr="00995F72">
        <w:trPr>
          <w:trHeight w:val="285"/>
          <w:jc w:val="center"/>
        </w:trPr>
        <w:tc>
          <w:tcPr>
            <w:tcW w:w="472" w:type="dxa"/>
          </w:tcPr>
          <w:p w14:paraId="53FD2454" w14:textId="5E83ED7D" w:rsidR="00120149" w:rsidRDefault="00120149" w:rsidP="00CE62DE">
            <w:pPr>
              <w:ind w:firstLineChars="0" w:firstLine="0"/>
            </w:pPr>
            <w:r>
              <w:rPr>
                <w:rFonts w:hint="eastAsia"/>
              </w:rPr>
              <w:t>0</w:t>
            </w:r>
          </w:p>
        </w:tc>
        <w:tc>
          <w:tcPr>
            <w:tcW w:w="473" w:type="dxa"/>
          </w:tcPr>
          <w:p w14:paraId="3167912B" w14:textId="27BFFF5C" w:rsidR="00120149" w:rsidRDefault="00120149" w:rsidP="00CE62DE">
            <w:pPr>
              <w:ind w:firstLineChars="0" w:firstLine="0"/>
            </w:pPr>
            <w:r>
              <w:rPr>
                <w:rFonts w:hint="eastAsia"/>
              </w:rPr>
              <w:t>√</w:t>
            </w:r>
          </w:p>
        </w:tc>
        <w:tc>
          <w:tcPr>
            <w:tcW w:w="473" w:type="dxa"/>
          </w:tcPr>
          <w:p w14:paraId="6D38F29D" w14:textId="77777777" w:rsidR="00120149" w:rsidRDefault="00120149" w:rsidP="00CE62DE">
            <w:pPr>
              <w:ind w:firstLineChars="0" w:firstLine="0"/>
            </w:pPr>
          </w:p>
        </w:tc>
        <w:tc>
          <w:tcPr>
            <w:tcW w:w="473" w:type="dxa"/>
          </w:tcPr>
          <w:p w14:paraId="3CC062A1" w14:textId="77777777" w:rsidR="00120149" w:rsidRDefault="00120149" w:rsidP="00CE62DE">
            <w:pPr>
              <w:ind w:firstLineChars="0" w:firstLine="0"/>
            </w:pPr>
          </w:p>
        </w:tc>
        <w:tc>
          <w:tcPr>
            <w:tcW w:w="473" w:type="dxa"/>
          </w:tcPr>
          <w:p w14:paraId="3B947C0D" w14:textId="77777777" w:rsidR="00120149" w:rsidRDefault="00120149" w:rsidP="00CE62DE">
            <w:pPr>
              <w:ind w:firstLineChars="0" w:firstLine="0"/>
            </w:pPr>
          </w:p>
        </w:tc>
        <w:tc>
          <w:tcPr>
            <w:tcW w:w="473" w:type="dxa"/>
          </w:tcPr>
          <w:p w14:paraId="4A67D617" w14:textId="3EC7753A" w:rsidR="00120149" w:rsidRDefault="00120149" w:rsidP="00CE62DE">
            <w:pPr>
              <w:ind w:firstLineChars="0" w:firstLine="0"/>
            </w:pPr>
            <w:r>
              <w:rPr>
                <w:rFonts w:hint="eastAsia"/>
              </w:rPr>
              <w:t>√</w:t>
            </w:r>
          </w:p>
        </w:tc>
        <w:tc>
          <w:tcPr>
            <w:tcW w:w="473" w:type="dxa"/>
          </w:tcPr>
          <w:p w14:paraId="0C8D0241" w14:textId="142AC89C" w:rsidR="00120149" w:rsidRDefault="00120149" w:rsidP="00CE62DE">
            <w:pPr>
              <w:ind w:firstLineChars="0" w:firstLine="0"/>
            </w:pPr>
            <w:r>
              <w:rPr>
                <w:rFonts w:hint="eastAsia"/>
              </w:rPr>
              <w:t>√</w:t>
            </w:r>
          </w:p>
        </w:tc>
        <w:tc>
          <w:tcPr>
            <w:tcW w:w="473" w:type="dxa"/>
          </w:tcPr>
          <w:p w14:paraId="189C3F8C" w14:textId="6C0D79FF" w:rsidR="00120149" w:rsidRDefault="00120149" w:rsidP="00CE62DE">
            <w:pPr>
              <w:ind w:firstLineChars="0" w:firstLine="0"/>
            </w:pPr>
            <w:r>
              <w:rPr>
                <w:rFonts w:hint="eastAsia"/>
              </w:rPr>
              <w:t>√</w:t>
            </w:r>
          </w:p>
        </w:tc>
        <w:tc>
          <w:tcPr>
            <w:tcW w:w="473" w:type="dxa"/>
          </w:tcPr>
          <w:p w14:paraId="3D3E9FB9" w14:textId="77777777" w:rsidR="00120149" w:rsidRDefault="00120149" w:rsidP="00CE62DE">
            <w:pPr>
              <w:ind w:firstLineChars="0" w:firstLine="0"/>
            </w:pPr>
          </w:p>
        </w:tc>
        <w:tc>
          <w:tcPr>
            <w:tcW w:w="473" w:type="dxa"/>
          </w:tcPr>
          <w:p w14:paraId="26824916" w14:textId="77777777" w:rsidR="00120149" w:rsidRDefault="00120149" w:rsidP="00CE62DE">
            <w:pPr>
              <w:ind w:firstLineChars="0" w:firstLine="0"/>
            </w:pPr>
          </w:p>
        </w:tc>
        <w:tc>
          <w:tcPr>
            <w:tcW w:w="473" w:type="dxa"/>
          </w:tcPr>
          <w:p w14:paraId="6F3A9267" w14:textId="242C1A05" w:rsidR="00120149" w:rsidRDefault="0041500E" w:rsidP="00CE62DE">
            <w:pPr>
              <w:ind w:firstLineChars="0" w:firstLine="0"/>
            </w:pPr>
            <w:r>
              <w:rPr>
                <w:rFonts w:hint="eastAsia"/>
              </w:rPr>
              <w:t>√</w:t>
            </w:r>
          </w:p>
        </w:tc>
        <w:tc>
          <w:tcPr>
            <w:tcW w:w="473" w:type="dxa"/>
          </w:tcPr>
          <w:p w14:paraId="350F6936" w14:textId="43A35D05" w:rsidR="00120149" w:rsidRDefault="0041500E" w:rsidP="00CE62DE">
            <w:pPr>
              <w:ind w:firstLineChars="0" w:firstLine="0"/>
            </w:pPr>
            <w:r>
              <w:rPr>
                <w:rFonts w:hint="eastAsia"/>
              </w:rPr>
              <w:t>√</w:t>
            </w:r>
          </w:p>
        </w:tc>
        <w:tc>
          <w:tcPr>
            <w:tcW w:w="473" w:type="dxa"/>
          </w:tcPr>
          <w:p w14:paraId="2B4416C2" w14:textId="321C2128" w:rsidR="00120149" w:rsidRDefault="0041500E" w:rsidP="00CE62DE">
            <w:pPr>
              <w:ind w:firstLineChars="0" w:firstLine="0"/>
            </w:pPr>
            <w:r>
              <w:rPr>
                <w:rFonts w:hint="eastAsia"/>
              </w:rPr>
              <w:t>√</w:t>
            </w:r>
          </w:p>
        </w:tc>
        <w:tc>
          <w:tcPr>
            <w:tcW w:w="473" w:type="dxa"/>
          </w:tcPr>
          <w:p w14:paraId="6E29D7A8" w14:textId="507D5309" w:rsidR="00120149" w:rsidRDefault="0041500E" w:rsidP="00CE62DE">
            <w:pPr>
              <w:ind w:firstLineChars="0" w:firstLine="0"/>
            </w:pPr>
            <w:r>
              <w:rPr>
                <w:rFonts w:hint="eastAsia"/>
              </w:rPr>
              <w:t>√</w:t>
            </w:r>
          </w:p>
        </w:tc>
        <w:tc>
          <w:tcPr>
            <w:tcW w:w="473" w:type="dxa"/>
          </w:tcPr>
          <w:p w14:paraId="5643374C" w14:textId="77777777" w:rsidR="00120149" w:rsidRDefault="00120149" w:rsidP="00CE62DE">
            <w:pPr>
              <w:ind w:firstLineChars="0" w:firstLine="0"/>
            </w:pPr>
          </w:p>
        </w:tc>
        <w:tc>
          <w:tcPr>
            <w:tcW w:w="473" w:type="dxa"/>
          </w:tcPr>
          <w:p w14:paraId="6BAD54C5" w14:textId="0C4FAE07" w:rsidR="00120149" w:rsidRDefault="0041500E" w:rsidP="00CE62DE">
            <w:pPr>
              <w:ind w:firstLineChars="0" w:firstLine="0"/>
            </w:pPr>
            <w:r>
              <w:rPr>
                <w:rFonts w:hint="eastAsia"/>
              </w:rPr>
              <w:t>√</w:t>
            </w:r>
          </w:p>
        </w:tc>
        <w:tc>
          <w:tcPr>
            <w:tcW w:w="473" w:type="dxa"/>
          </w:tcPr>
          <w:p w14:paraId="7399F490" w14:textId="6FC7B956" w:rsidR="00120149" w:rsidRDefault="0041500E" w:rsidP="00CE62DE">
            <w:pPr>
              <w:ind w:firstLineChars="0" w:firstLine="0"/>
            </w:pPr>
            <w:r>
              <w:rPr>
                <w:rFonts w:hint="eastAsia"/>
              </w:rPr>
              <w:t>√</w:t>
            </w:r>
          </w:p>
        </w:tc>
      </w:tr>
      <w:tr w:rsidR="00120149" w14:paraId="569B5C12" w14:textId="77777777" w:rsidTr="00995F72">
        <w:trPr>
          <w:trHeight w:val="285"/>
          <w:jc w:val="center"/>
        </w:trPr>
        <w:tc>
          <w:tcPr>
            <w:tcW w:w="472" w:type="dxa"/>
          </w:tcPr>
          <w:p w14:paraId="0E209A92" w14:textId="69858369" w:rsidR="00120149" w:rsidRDefault="00120149" w:rsidP="00CE62DE">
            <w:pPr>
              <w:ind w:firstLineChars="0" w:firstLine="0"/>
            </w:pPr>
            <w:r>
              <w:rPr>
                <w:rFonts w:hint="eastAsia"/>
              </w:rPr>
              <w:t>1</w:t>
            </w:r>
          </w:p>
        </w:tc>
        <w:tc>
          <w:tcPr>
            <w:tcW w:w="473" w:type="dxa"/>
          </w:tcPr>
          <w:p w14:paraId="13D68B03" w14:textId="304C41A1" w:rsidR="00120149" w:rsidRDefault="00120149" w:rsidP="00CE62DE">
            <w:pPr>
              <w:ind w:firstLineChars="0" w:firstLine="0"/>
            </w:pPr>
            <w:r>
              <w:rPr>
                <w:rFonts w:hint="eastAsia"/>
              </w:rPr>
              <w:t>√</w:t>
            </w:r>
          </w:p>
        </w:tc>
        <w:tc>
          <w:tcPr>
            <w:tcW w:w="473" w:type="dxa"/>
          </w:tcPr>
          <w:p w14:paraId="289FBFDE" w14:textId="50B28F95" w:rsidR="00120149" w:rsidRDefault="00120149" w:rsidP="00CE62DE">
            <w:pPr>
              <w:ind w:firstLineChars="0" w:firstLine="0"/>
            </w:pPr>
            <w:r>
              <w:rPr>
                <w:rFonts w:hint="eastAsia"/>
              </w:rPr>
              <w:t>√</w:t>
            </w:r>
          </w:p>
        </w:tc>
        <w:tc>
          <w:tcPr>
            <w:tcW w:w="473" w:type="dxa"/>
          </w:tcPr>
          <w:p w14:paraId="13906FF5" w14:textId="77777777" w:rsidR="00120149" w:rsidRDefault="00120149" w:rsidP="00CE62DE">
            <w:pPr>
              <w:ind w:firstLineChars="0" w:firstLine="0"/>
            </w:pPr>
          </w:p>
        </w:tc>
        <w:tc>
          <w:tcPr>
            <w:tcW w:w="473" w:type="dxa"/>
          </w:tcPr>
          <w:p w14:paraId="2723C859" w14:textId="77777777" w:rsidR="00120149" w:rsidRDefault="00120149" w:rsidP="00CE62DE">
            <w:pPr>
              <w:ind w:firstLineChars="0" w:firstLine="0"/>
            </w:pPr>
          </w:p>
        </w:tc>
        <w:tc>
          <w:tcPr>
            <w:tcW w:w="473" w:type="dxa"/>
          </w:tcPr>
          <w:p w14:paraId="22C9B69B" w14:textId="77777777" w:rsidR="00120149" w:rsidRDefault="00120149" w:rsidP="00CE62DE">
            <w:pPr>
              <w:ind w:firstLineChars="0" w:firstLine="0"/>
            </w:pPr>
          </w:p>
        </w:tc>
        <w:tc>
          <w:tcPr>
            <w:tcW w:w="473" w:type="dxa"/>
          </w:tcPr>
          <w:p w14:paraId="2F6F1B98" w14:textId="11C053FE" w:rsidR="00120149" w:rsidRDefault="00120149" w:rsidP="00CE62DE">
            <w:pPr>
              <w:ind w:firstLineChars="0" w:firstLine="0"/>
            </w:pPr>
            <w:r>
              <w:rPr>
                <w:rFonts w:hint="eastAsia"/>
              </w:rPr>
              <w:t>√</w:t>
            </w:r>
          </w:p>
        </w:tc>
        <w:tc>
          <w:tcPr>
            <w:tcW w:w="473" w:type="dxa"/>
          </w:tcPr>
          <w:p w14:paraId="54827467" w14:textId="29737CDC" w:rsidR="00120149" w:rsidRDefault="00120149" w:rsidP="00CE62DE">
            <w:pPr>
              <w:ind w:firstLineChars="0" w:firstLine="0"/>
            </w:pPr>
            <w:r>
              <w:rPr>
                <w:rFonts w:hint="eastAsia"/>
              </w:rPr>
              <w:t>√</w:t>
            </w:r>
          </w:p>
        </w:tc>
        <w:tc>
          <w:tcPr>
            <w:tcW w:w="473" w:type="dxa"/>
          </w:tcPr>
          <w:p w14:paraId="2BB8799F" w14:textId="501102C7" w:rsidR="00120149" w:rsidRDefault="00120149" w:rsidP="00CE62DE">
            <w:pPr>
              <w:ind w:firstLineChars="0" w:firstLine="0"/>
            </w:pPr>
            <w:r>
              <w:rPr>
                <w:rFonts w:hint="eastAsia"/>
              </w:rPr>
              <w:t>√</w:t>
            </w:r>
          </w:p>
        </w:tc>
        <w:tc>
          <w:tcPr>
            <w:tcW w:w="473" w:type="dxa"/>
          </w:tcPr>
          <w:p w14:paraId="5F1E994F" w14:textId="77777777" w:rsidR="00120149" w:rsidRDefault="00120149" w:rsidP="00CE62DE">
            <w:pPr>
              <w:ind w:firstLineChars="0" w:firstLine="0"/>
            </w:pPr>
          </w:p>
        </w:tc>
        <w:tc>
          <w:tcPr>
            <w:tcW w:w="473" w:type="dxa"/>
          </w:tcPr>
          <w:p w14:paraId="33EC4FA8" w14:textId="77777777" w:rsidR="00120149" w:rsidRDefault="00120149" w:rsidP="00CE62DE">
            <w:pPr>
              <w:ind w:firstLineChars="0" w:firstLine="0"/>
            </w:pPr>
          </w:p>
        </w:tc>
        <w:tc>
          <w:tcPr>
            <w:tcW w:w="473" w:type="dxa"/>
          </w:tcPr>
          <w:p w14:paraId="0BB89F59" w14:textId="38F5B143" w:rsidR="00120149" w:rsidRDefault="0041500E" w:rsidP="00CE62DE">
            <w:pPr>
              <w:ind w:firstLineChars="0" w:firstLine="0"/>
            </w:pPr>
            <w:r>
              <w:rPr>
                <w:rFonts w:hint="eastAsia"/>
              </w:rPr>
              <w:t>√</w:t>
            </w:r>
          </w:p>
        </w:tc>
        <w:tc>
          <w:tcPr>
            <w:tcW w:w="473" w:type="dxa"/>
          </w:tcPr>
          <w:p w14:paraId="44C5DF77" w14:textId="74945CE9" w:rsidR="00120149" w:rsidRDefault="0041500E" w:rsidP="00CE62DE">
            <w:pPr>
              <w:ind w:firstLineChars="0" w:firstLine="0"/>
            </w:pPr>
            <w:r>
              <w:rPr>
                <w:rFonts w:hint="eastAsia"/>
              </w:rPr>
              <w:t>√</w:t>
            </w:r>
          </w:p>
        </w:tc>
        <w:tc>
          <w:tcPr>
            <w:tcW w:w="473" w:type="dxa"/>
          </w:tcPr>
          <w:p w14:paraId="761AB2AA" w14:textId="6AA142A4" w:rsidR="00120149" w:rsidRDefault="0041500E" w:rsidP="00CE62DE">
            <w:pPr>
              <w:ind w:firstLineChars="0" w:firstLine="0"/>
            </w:pPr>
            <w:r>
              <w:rPr>
                <w:rFonts w:hint="eastAsia"/>
              </w:rPr>
              <w:t>√</w:t>
            </w:r>
          </w:p>
        </w:tc>
        <w:tc>
          <w:tcPr>
            <w:tcW w:w="473" w:type="dxa"/>
          </w:tcPr>
          <w:p w14:paraId="79452D2C" w14:textId="7918243C" w:rsidR="00120149" w:rsidRDefault="0041500E" w:rsidP="00CE62DE">
            <w:pPr>
              <w:ind w:firstLineChars="0" w:firstLine="0"/>
            </w:pPr>
            <w:r>
              <w:rPr>
                <w:rFonts w:hint="eastAsia"/>
              </w:rPr>
              <w:t>√</w:t>
            </w:r>
          </w:p>
        </w:tc>
        <w:tc>
          <w:tcPr>
            <w:tcW w:w="473" w:type="dxa"/>
          </w:tcPr>
          <w:p w14:paraId="6DE2F648" w14:textId="77777777" w:rsidR="00120149" w:rsidRDefault="00120149" w:rsidP="00CE62DE">
            <w:pPr>
              <w:ind w:firstLineChars="0" w:firstLine="0"/>
            </w:pPr>
          </w:p>
        </w:tc>
        <w:tc>
          <w:tcPr>
            <w:tcW w:w="473" w:type="dxa"/>
          </w:tcPr>
          <w:p w14:paraId="370F0764" w14:textId="422F2DC8" w:rsidR="00120149" w:rsidRDefault="0041500E" w:rsidP="00CE62DE">
            <w:pPr>
              <w:ind w:firstLineChars="0" w:firstLine="0"/>
            </w:pPr>
            <w:r>
              <w:rPr>
                <w:rFonts w:hint="eastAsia"/>
              </w:rPr>
              <w:t>√</w:t>
            </w:r>
          </w:p>
        </w:tc>
      </w:tr>
      <w:tr w:rsidR="00120149" w14:paraId="03875806" w14:textId="77777777" w:rsidTr="00995F72">
        <w:trPr>
          <w:trHeight w:val="285"/>
          <w:jc w:val="center"/>
        </w:trPr>
        <w:tc>
          <w:tcPr>
            <w:tcW w:w="472" w:type="dxa"/>
          </w:tcPr>
          <w:p w14:paraId="21280917" w14:textId="45CA1176" w:rsidR="00120149" w:rsidRDefault="00120149" w:rsidP="00CE62DE">
            <w:pPr>
              <w:ind w:firstLineChars="0" w:firstLine="0"/>
            </w:pPr>
            <w:r>
              <w:rPr>
                <w:rFonts w:hint="eastAsia"/>
              </w:rPr>
              <w:t>2</w:t>
            </w:r>
          </w:p>
        </w:tc>
        <w:tc>
          <w:tcPr>
            <w:tcW w:w="473" w:type="dxa"/>
          </w:tcPr>
          <w:p w14:paraId="17F17613" w14:textId="09AF3F98" w:rsidR="00120149" w:rsidRDefault="00120149" w:rsidP="00CE62DE">
            <w:pPr>
              <w:ind w:firstLineChars="0" w:firstLine="0"/>
            </w:pPr>
            <w:r>
              <w:rPr>
                <w:rFonts w:hint="eastAsia"/>
              </w:rPr>
              <w:t>√</w:t>
            </w:r>
          </w:p>
        </w:tc>
        <w:tc>
          <w:tcPr>
            <w:tcW w:w="473" w:type="dxa"/>
          </w:tcPr>
          <w:p w14:paraId="254B6BA7" w14:textId="0341F25E" w:rsidR="00120149" w:rsidRDefault="00120149" w:rsidP="00CE62DE">
            <w:pPr>
              <w:ind w:firstLineChars="0" w:firstLine="0"/>
            </w:pPr>
            <w:r>
              <w:rPr>
                <w:rFonts w:hint="eastAsia"/>
              </w:rPr>
              <w:t>√</w:t>
            </w:r>
          </w:p>
        </w:tc>
        <w:tc>
          <w:tcPr>
            <w:tcW w:w="473" w:type="dxa"/>
          </w:tcPr>
          <w:p w14:paraId="596DBAB6" w14:textId="08292764" w:rsidR="00120149" w:rsidRDefault="00120149" w:rsidP="00CE62DE">
            <w:pPr>
              <w:ind w:firstLineChars="0" w:firstLine="0"/>
            </w:pPr>
            <w:r>
              <w:rPr>
                <w:rFonts w:hint="eastAsia"/>
              </w:rPr>
              <w:t>√</w:t>
            </w:r>
          </w:p>
        </w:tc>
        <w:tc>
          <w:tcPr>
            <w:tcW w:w="473" w:type="dxa"/>
          </w:tcPr>
          <w:p w14:paraId="61A0B82C" w14:textId="77777777" w:rsidR="00120149" w:rsidRDefault="00120149" w:rsidP="00CE62DE">
            <w:pPr>
              <w:ind w:firstLineChars="0" w:firstLine="0"/>
            </w:pPr>
          </w:p>
        </w:tc>
        <w:tc>
          <w:tcPr>
            <w:tcW w:w="473" w:type="dxa"/>
          </w:tcPr>
          <w:p w14:paraId="6DC66AF0" w14:textId="77777777" w:rsidR="00120149" w:rsidRDefault="00120149" w:rsidP="00CE62DE">
            <w:pPr>
              <w:ind w:firstLineChars="0" w:firstLine="0"/>
            </w:pPr>
          </w:p>
        </w:tc>
        <w:tc>
          <w:tcPr>
            <w:tcW w:w="473" w:type="dxa"/>
          </w:tcPr>
          <w:p w14:paraId="70017C29" w14:textId="77777777" w:rsidR="00120149" w:rsidRDefault="00120149" w:rsidP="00CE62DE">
            <w:pPr>
              <w:ind w:firstLineChars="0" w:firstLine="0"/>
            </w:pPr>
          </w:p>
        </w:tc>
        <w:tc>
          <w:tcPr>
            <w:tcW w:w="473" w:type="dxa"/>
          </w:tcPr>
          <w:p w14:paraId="04051E38" w14:textId="6533ABBA" w:rsidR="00120149" w:rsidRDefault="00120149" w:rsidP="00CE62DE">
            <w:pPr>
              <w:ind w:firstLineChars="0" w:firstLine="0"/>
            </w:pPr>
            <w:r>
              <w:rPr>
                <w:rFonts w:hint="eastAsia"/>
              </w:rPr>
              <w:t>√</w:t>
            </w:r>
          </w:p>
        </w:tc>
        <w:tc>
          <w:tcPr>
            <w:tcW w:w="473" w:type="dxa"/>
          </w:tcPr>
          <w:p w14:paraId="5364FE6B" w14:textId="59E24A50" w:rsidR="00120149" w:rsidRDefault="00120149" w:rsidP="00CE62DE">
            <w:pPr>
              <w:ind w:firstLineChars="0" w:firstLine="0"/>
            </w:pPr>
            <w:r>
              <w:rPr>
                <w:rFonts w:hint="eastAsia"/>
              </w:rPr>
              <w:t>√</w:t>
            </w:r>
          </w:p>
        </w:tc>
        <w:tc>
          <w:tcPr>
            <w:tcW w:w="473" w:type="dxa"/>
          </w:tcPr>
          <w:p w14:paraId="648131ED" w14:textId="0873E220" w:rsidR="00120149" w:rsidRDefault="0041500E" w:rsidP="00CE62DE">
            <w:pPr>
              <w:ind w:firstLineChars="0" w:firstLine="0"/>
            </w:pPr>
            <w:r>
              <w:rPr>
                <w:rFonts w:hint="eastAsia"/>
              </w:rPr>
              <w:t>√</w:t>
            </w:r>
          </w:p>
        </w:tc>
        <w:tc>
          <w:tcPr>
            <w:tcW w:w="473" w:type="dxa"/>
          </w:tcPr>
          <w:p w14:paraId="4B652FE2" w14:textId="77777777" w:rsidR="00120149" w:rsidRDefault="00120149" w:rsidP="00CE62DE">
            <w:pPr>
              <w:ind w:firstLineChars="0" w:firstLine="0"/>
            </w:pPr>
          </w:p>
        </w:tc>
        <w:tc>
          <w:tcPr>
            <w:tcW w:w="473" w:type="dxa"/>
          </w:tcPr>
          <w:p w14:paraId="03EAC254" w14:textId="77777777" w:rsidR="00120149" w:rsidRDefault="00120149" w:rsidP="00CE62DE">
            <w:pPr>
              <w:ind w:firstLineChars="0" w:firstLine="0"/>
            </w:pPr>
          </w:p>
        </w:tc>
        <w:tc>
          <w:tcPr>
            <w:tcW w:w="473" w:type="dxa"/>
          </w:tcPr>
          <w:p w14:paraId="602DC018" w14:textId="4EE14F4C" w:rsidR="00120149" w:rsidRDefault="0041500E" w:rsidP="00CE62DE">
            <w:pPr>
              <w:ind w:firstLineChars="0" w:firstLine="0"/>
            </w:pPr>
            <w:r>
              <w:rPr>
                <w:rFonts w:hint="eastAsia"/>
              </w:rPr>
              <w:t>√</w:t>
            </w:r>
          </w:p>
        </w:tc>
        <w:tc>
          <w:tcPr>
            <w:tcW w:w="473" w:type="dxa"/>
          </w:tcPr>
          <w:p w14:paraId="562F3FAB" w14:textId="77777777" w:rsidR="00120149" w:rsidRDefault="00120149" w:rsidP="00CE62DE">
            <w:pPr>
              <w:ind w:firstLineChars="0" w:firstLine="0"/>
            </w:pPr>
          </w:p>
        </w:tc>
        <w:tc>
          <w:tcPr>
            <w:tcW w:w="473" w:type="dxa"/>
          </w:tcPr>
          <w:p w14:paraId="6DAA72FD" w14:textId="21735CF6" w:rsidR="00120149" w:rsidRDefault="0041500E" w:rsidP="00CE62DE">
            <w:pPr>
              <w:ind w:firstLineChars="0" w:firstLine="0"/>
            </w:pPr>
            <w:r>
              <w:rPr>
                <w:rFonts w:hint="eastAsia"/>
              </w:rPr>
              <w:t>√</w:t>
            </w:r>
          </w:p>
        </w:tc>
        <w:tc>
          <w:tcPr>
            <w:tcW w:w="473" w:type="dxa"/>
          </w:tcPr>
          <w:p w14:paraId="3F0A3505" w14:textId="2980CE2E" w:rsidR="00120149" w:rsidRDefault="0041500E" w:rsidP="00CE62DE">
            <w:pPr>
              <w:ind w:firstLineChars="0" w:firstLine="0"/>
            </w:pPr>
            <w:r>
              <w:rPr>
                <w:rFonts w:hint="eastAsia"/>
              </w:rPr>
              <w:t>√</w:t>
            </w:r>
          </w:p>
        </w:tc>
        <w:tc>
          <w:tcPr>
            <w:tcW w:w="473" w:type="dxa"/>
          </w:tcPr>
          <w:p w14:paraId="05A0C3E2" w14:textId="4A273B65" w:rsidR="00120149" w:rsidRDefault="0041500E" w:rsidP="00CE62DE">
            <w:pPr>
              <w:ind w:firstLineChars="0" w:firstLine="0"/>
            </w:pPr>
            <w:r>
              <w:rPr>
                <w:rFonts w:hint="eastAsia"/>
              </w:rPr>
              <w:t>√</w:t>
            </w:r>
          </w:p>
        </w:tc>
      </w:tr>
      <w:tr w:rsidR="00120149" w14:paraId="12306F43" w14:textId="77777777" w:rsidTr="00995F72">
        <w:trPr>
          <w:trHeight w:val="285"/>
          <w:jc w:val="center"/>
        </w:trPr>
        <w:tc>
          <w:tcPr>
            <w:tcW w:w="472" w:type="dxa"/>
          </w:tcPr>
          <w:p w14:paraId="7A488404" w14:textId="482C6D1D" w:rsidR="00120149" w:rsidRDefault="00120149" w:rsidP="00CE62DE">
            <w:pPr>
              <w:ind w:firstLineChars="0" w:firstLine="0"/>
            </w:pPr>
            <w:r>
              <w:rPr>
                <w:rFonts w:hint="eastAsia"/>
              </w:rPr>
              <w:t>3</w:t>
            </w:r>
          </w:p>
        </w:tc>
        <w:tc>
          <w:tcPr>
            <w:tcW w:w="473" w:type="dxa"/>
          </w:tcPr>
          <w:p w14:paraId="4AFD833D" w14:textId="77777777" w:rsidR="00120149" w:rsidRDefault="00120149" w:rsidP="00CE62DE">
            <w:pPr>
              <w:ind w:firstLineChars="0" w:firstLine="0"/>
            </w:pPr>
          </w:p>
        </w:tc>
        <w:tc>
          <w:tcPr>
            <w:tcW w:w="473" w:type="dxa"/>
          </w:tcPr>
          <w:p w14:paraId="7AA0A9AD" w14:textId="10C8CBAD" w:rsidR="00120149" w:rsidRDefault="00120149" w:rsidP="00CE62DE">
            <w:pPr>
              <w:ind w:firstLineChars="0" w:firstLine="0"/>
            </w:pPr>
            <w:r>
              <w:rPr>
                <w:rFonts w:hint="eastAsia"/>
              </w:rPr>
              <w:t>√</w:t>
            </w:r>
          </w:p>
        </w:tc>
        <w:tc>
          <w:tcPr>
            <w:tcW w:w="473" w:type="dxa"/>
          </w:tcPr>
          <w:p w14:paraId="009A4EFB" w14:textId="0451D95E" w:rsidR="00120149" w:rsidRDefault="00120149" w:rsidP="00CE62DE">
            <w:pPr>
              <w:ind w:firstLineChars="0" w:firstLine="0"/>
            </w:pPr>
            <w:r>
              <w:rPr>
                <w:rFonts w:hint="eastAsia"/>
              </w:rPr>
              <w:t>√</w:t>
            </w:r>
          </w:p>
        </w:tc>
        <w:tc>
          <w:tcPr>
            <w:tcW w:w="473" w:type="dxa"/>
          </w:tcPr>
          <w:p w14:paraId="3AD4B3D9" w14:textId="33A3F2AF" w:rsidR="00120149" w:rsidRDefault="00120149" w:rsidP="00CE62DE">
            <w:pPr>
              <w:ind w:firstLineChars="0" w:firstLine="0"/>
            </w:pPr>
            <w:r>
              <w:rPr>
                <w:rFonts w:hint="eastAsia"/>
              </w:rPr>
              <w:t>√</w:t>
            </w:r>
          </w:p>
        </w:tc>
        <w:tc>
          <w:tcPr>
            <w:tcW w:w="473" w:type="dxa"/>
          </w:tcPr>
          <w:p w14:paraId="0D045C4F" w14:textId="77777777" w:rsidR="00120149" w:rsidRDefault="00120149" w:rsidP="00CE62DE">
            <w:pPr>
              <w:ind w:firstLineChars="0" w:firstLine="0"/>
            </w:pPr>
          </w:p>
        </w:tc>
        <w:tc>
          <w:tcPr>
            <w:tcW w:w="473" w:type="dxa"/>
          </w:tcPr>
          <w:p w14:paraId="7B5604C8" w14:textId="77777777" w:rsidR="00120149" w:rsidRDefault="00120149" w:rsidP="00CE62DE">
            <w:pPr>
              <w:ind w:firstLineChars="0" w:firstLine="0"/>
            </w:pPr>
          </w:p>
        </w:tc>
        <w:tc>
          <w:tcPr>
            <w:tcW w:w="473" w:type="dxa"/>
          </w:tcPr>
          <w:p w14:paraId="2E0274CD" w14:textId="5D43C7C8" w:rsidR="00120149" w:rsidRDefault="00120149" w:rsidP="00CE62DE">
            <w:pPr>
              <w:ind w:firstLineChars="0" w:firstLine="0"/>
            </w:pPr>
            <w:r>
              <w:rPr>
                <w:rFonts w:hint="eastAsia"/>
              </w:rPr>
              <w:t>√</w:t>
            </w:r>
          </w:p>
        </w:tc>
        <w:tc>
          <w:tcPr>
            <w:tcW w:w="473" w:type="dxa"/>
          </w:tcPr>
          <w:p w14:paraId="2F47B7F6" w14:textId="6461A3EC" w:rsidR="00120149" w:rsidRDefault="00120149" w:rsidP="00CE62DE">
            <w:pPr>
              <w:ind w:firstLineChars="0" w:firstLine="0"/>
            </w:pPr>
            <w:r>
              <w:rPr>
                <w:rFonts w:hint="eastAsia"/>
              </w:rPr>
              <w:t>√</w:t>
            </w:r>
          </w:p>
        </w:tc>
        <w:tc>
          <w:tcPr>
            <w:tcW w:w="473" w:type="dxa"/>
          </w:tcPr>
          <w:p w14:paraId="6D6929E3" w14:textId="3238E07F" w:rsidR="00120149" w:rsidRDefault="0041500E" w:rsidP="00CE62DE">
            <w:pPr>
              <w:ind w:firstLineChars="0" w:firstLine="0"/>
            </w:pPr>
            <w:r>
              <w:rPr>
                <w:rFonts w:hint="eastAsia"/>
              </w:rPr>
              <w:t>√</w:t>
            </w:r>
          </w:p>
        </w:tc>
        <w:tc>
          <w:tcPr>
            <w:tcW w:w="473" w:type="dxa"/>
          </w:tcPr>
          <w:p w14:paraId="7678DB47" w14:textId="53B3F5A0" w:rsidR="00120149" w:rsidRDefault="0041500E" w:rsidP="00CE62DE">
            <w:pPr>
              <w:ind w:firstLineChars="0" w:firstLine="0"/>
            </w:pPr>
            <w:r>
              <w:rPr>
                <w:rFonts w:hint="eastAsia"/>
              </w:rPr>
              <w:t>√</w:t>
            </w:r>
          </w:p>
        </w:tc>
        <w:tc>
          <w:tcPr>
            <w:tcW w:w="473" w:type="dxa"/>
          </w:tcPr>
          <w:p w14:paraId="15812FB4" w14:textId="77777777" w:rsidR="00120149" w:rsidRDefault="00120149" w:rsidP="00CE62DE">
            <w:pPr>
              <w:ind w:firstLineChars="0" w:firstLine="0"/>
            </w:pPr>
          </w:p>
        </w:tc>
        <w:tc>
          <w:tcPr>
            <w:tcW w:w="473" w:type="dxa"/>
          </w:tcPr>
          <w:p w14:paraId="180FB814" w14:textId="77777777" w:rsidR="00120149" w:rsidRDefault="00120149" w:rsidP="00CE62DE">
            <w:pPr>
              <w:ind w:firstLineChars="0" w:firstLine="0"/>
            </w:pPr>
          </w:p>
        </w:tc>
        <w:tc>
          <w:tcPr>
            <w:tcW w:w="473" w:type="dxa"/>
          </w:tcPr>
          <w:p w14:paraId="2E1586C6" w14:textId="50DF8E40" w:rsidR="00120149" w:rsidRDefault="0041500E" w:rsidP="00CE62DE">
            <w:pPr>
              <w:ind w:firstLineChars="0" w:firstLine="0"/>
            </w:pPr>
            <w:r>
              <w:rPr>
                <w:rFonts w:hint="eastAsia"/>
              </w:rPr>
              <w:t>√</w:t>
            </w:r>
          </w:p>
        </w:tc>
        <w:tc>
          <w:tcPr>
            <w:tcW w:w="473" w:type="dxa"/>
          </w:tcPr>
          <w:p w14:paraId="0AE0138E" w14:textId="77777777" w:rsidR="00120149" w:rsidRDefault="00120149" w:rsidP="00CE62DE">
            <w:pPr>
              <w:ind w:firstLineChars="0" w:firstLine="0"/>
            </w:pPr>
          </w:p>
        </w:tc>
        <w:tc>
          <w:tcPr>
            <w:tcW w:w="473" w:type="dxa"/>
          </w:tcPr>
          <w:p w14:paraId="515AD5D9" w14:textId="68E77C6B" w:rsidR="00120149" w:rsidRDefault="0041500E" w:rsidP="00CE62DE">
            <w:pPr>
              <w:ind w:firstLineChars="0" w:firstLine="0"/>
            </w:pPr>
            <w:r>
              <w:rPr>
                <w:rFonts w:hint="eastAsia"/>
              </w:rPr>
              <w:t>√</w:t>
            </w:r>
          </w:p>
        </w:tc>
        <w:tc>
          <w:tcPr>
            <w:tcW w:w="473" w:type="dxa"/>
          </w:tcPr>
          <w:p w14:paraId="24CAC691" w14:textId="72F4BDBA" w:rsidR="00120149" w:rsidRDefault="0041500E" w:rsidP="00CE62DE">
            <w:pPr>
              <w:ind w:firstLineChars="0" w:firstLine="0"/>
            </w:pPr>
            <w:r>
              <w:rPr>
                <w:rFonts w:hint="eastAsia"/>
              </w:rPr>
              <w:t>√</w:t>
            </w:r>
          </w:p>
        </w:tc>
      </w:tr>
      <w:tr w:rsidR="00120149" w14:paraId="5A11D57C" w14:textId="77777777" w:rsidTr="00995F72">
        <w:trPr>
          <w:trHeight w:val="285"/>
          <w:jc w:val="center"/>
        </w:trPr>
        <w:tc>
          <w:tcPr>
            <w:tcW w:w="472" w:type="dxa"/>
          </w:tcPr>
          <w:p w14:paraId="672914DC" w14:textId="55E3E907" w:rsidR="00120149" w:rsidRDefault="00120149" w:rsidP="00CE62DE">
            <w:pPr>
              <w:ind w:firstLineChars="0" w:firstLine="0"/>
            </w:pPr>
            <w:r>
              <w:rPr>
                <w:rFonts w:hint="eastAsia"/>
              </w:rPr>
              <w:t>4</w:t>
            </w:r>
          </w:p>
        </w:tc>
        <w:tc>
          <w:tcPr>
            <w:tcW w:w="473" w:type="dxa"/>
          </w:tcPr>
          <w:p w14:paraId="2E122C9E" w14:textId="77777777" w:rsidR="00120149" w:rsidRDefault="00120149" w:rsidP="00CE62DE">
            <w:pPr>
              <w:ind w:firstLineChars="0" w:firstLine="0"/>
            </w:pPr>
          </w:p>
        </w:tc>
        <w:tc>
          <w:tcPr>
            <w:tcW w:w="473" w:type="dxa"/>
          </w:tcPr>
          <w:p w14:paraId="0A466412" w14:textId="77777777" w:rsidR="00120149" w:rsidRDefault="00120149" w:rsidP="00CE62DE">
            <w:pPr>
              <w:ind w:firstLineChars="0" w:firstLine="0"/>
            </w:pPr>
          </w:p>
        </w:tc>
        <w:tc>
          <w:tcPr>
            <w:tcW w:w="473" w:type="dxa"/>
          </w:tcPr>
          <w:p w14:paraId="4979C2A2" w14:textId="3349E4F0" w:rsidR="00120149" w:rsidRDefault="00120149" w:rsidP="00CE62DE">
            <w:pPr>
              <w:ind w:firstLineChars="0" w:firstLine="0"/>
            </w:pPr>
            <w:r>
              <w:rPr>
                <w:rFonts w:hint="eastAsia"/>
              </w:rPr>
              <w:t>√</w:t>
            </w:r>
          </w:p>
        </w:tc>
        <w:tc>
          <w:tcPr>
            <w:tcW w:w="473" w:type="dxa"/>
          </w:tcPr>
          <w:p w14:paraId="5F2C8E40" w14:textId="161515C8" w:rsidR="00120149" w:rsidRDefault="00120149" w:rsidP="00CE62DE">
            <w:pPr>
              <w:ind w:firstLineChars="0" w:firstLine="0"/>
            </w:pPr>
            <w:r>
              <w:rPr>
                <w:rFonts w:hint="eastAsia"/>
              </w:rPr>
              <w:t>√</w:t>
            </w:r>
          </w:p>
        </w:tc>
        <w:tc>
          <w:tcPr>
            <w:tcW w:w="473" w:type="dxa"/>
          </w:tcPr>
          <w:p w14:paraId="4B5A1F71" w14:textId="60F4AD63" w:rsidR="00120149" w:rsidRDefault="00120149" w:rsidP="00CE62DE">
            <w:pPr>
              <w:ind w:firstLineChars="0" w:firstLine="0"/>
            </w:pPr>
            <w:r>
              <w:rPr>
                <w:rFonts w:hint="eastAsia"/>
              </w:rPr>
              <w:t>√</w:t>
            </w:r>
          </w:p>
        </w:tc>
        <w:tc>
          <w:tcPr>
            <w:tcW w:w="473" w:type="dxa"/>
          </w:tcPr>
          <w:p w14:paraId="5B7504FF" w14:textId="77777777" w:rsidR="00120149" w:rsidRDefault="00120149" w:rsidP="00CE62DE">
            <w:pPr>
              <w:ind w:firstLineChars="0" w:firstLine="0"/>
            </w:pPr>
          </w:p>
        </w:tc>
        <w:tc>
          <w:tcPr>
            <w:tcW w:w="473" w:type="dxa"/>
          </w:tcPr>
          <w:p w14:paraId="334D8766" w14:textId="77777777" w:rsidR="00120149" w:rsidRDefault="00120149" w:rsidP="00CE62DE">
            <w:pPr>
              <w:ind w:firstLineChars="0" w:firstLine="0"/>
            </w:pPr>
          </w:p>
        </w:tc>
        <w:tc>
          <w:tcPr>
            <w:tcW w:w="473" w:type="dxa"/>
          </w:tcPr>
          <w:p w14:paraId="405028F3" w14:textId="58453A93" w:rsidR="00120149" w:rsidRDefault="00120149" w:rsidP="00CE62DE">
            <w:pPr>
              <w:ind w:firstLineChars="0" w:firstLine="0"/>
            </w:pPr>
            <w:r>
              <w:rPr>
                <w:rFonts w:hint="eastAsia"/>
              </w:rPr>
              <w:t>√</w:t>
            </w:r>
          </w:p>
        </w:tc>
        <w:tc>
          <w:tcPr>
            <w:tcW w:w="473" w:type="dxa"/>
          </w:tcPr>
          <w:p w14:paraId="5E3FC466" w14:textId="5A704B52" w:rsidR="00120149" w:rsidRDefault="0041500E" w:rsidP="00CE62DE">
            <w:pPr>
              <w:ind w:firstLineChars="0" w:firstLine="0"/>
            </w:pPr>
            <w:r>
              <w:rPr>
                <w:rFonts w:hint="eastAsia"/>
              </w:rPr>
              <w:t>√</w:t>
            </w:r>
          </w:p>
        </w:tc>
        <w:tc>
          <w:tcPr>
            <w:tcW w:w="473" w:type="dxa"/>
          </w:tcPr>
          <w:p w14:paraId="4F5E59E4" w14:textId="0F46EB75" w:rsidR="00120149" w:rsidRDefault="0041500E" w:rsidP="00CE62DE">
            <w:pPr>
              <w:ind w:firstLineChars="0" w:firstLine="0"/>
            </w:pPr>
            <w:r>
              <w:rPr>
                <w:rFonts w:hint="eastAsia"/>
              </w:rPr>
              <w:t>√</w:t>
            </w:r>
          </w:p>
        </w:tc>
        <w:tc>
          <w:tcPr>
            <w:tcW w:w="473" w:type="dxa"/>
          </w:tcPr>
          <w:p w14:paraId="71AB5BB0" w14:textId="27E6F9DF" w:rsidR="00120149" w:rsidRDefault="0041500E" w:rsidP="00CE62DE">
            <w:pPr>
              <w:ind w:firstLineChars="0" w:firstLine="0"/>
            </w:pPr>
            <w:r>
              <w:rPr>
                <w:rFonts w:hint="eastAsia"/>
              </w:rPr>
              <w:t>√</w:t>
            </w:r>
          </w:p>
        </w:tc>
        <w:tc>
          <w:tcPr>
            <w:tcW w:w="473" w:type="dxa"/>
          </w:tcPr>
          <w:p w14:paraId="55E9634D" w14:textId="77777777" w:rsidR="00120149" w:rsidRDefault="00120149" w:rsidP="00CE62DE">
            <w:pPr>
              <w:ind w:firstLineChars="0" w:firstLine="0"/>
            </w:pPr>
          </w:p>
        </w:tc>
        <w:tc>
          <w:tcPr>
            <w:tcW w:w="473" w:type="dxa"/>
          </w:tcPr>
          <w:p w14:paraId="75935E41" w14:textId="1898D9F4" w:rsidR="00120149" w:rsidRDefault="0041500E" w:rsidP="00CE62DE">
            <w:pPr>
              <w:ind w:firstLineChars="0" w:firstLine="0"/>
            </w:pPr>
            <w:r>
              <w:rPr>
                <w:rFonts w:hint="eastAsia"/>
              </w:rPr>
              <w:t>√</w:t>
            </w:r>
          </w:p>
        </w:tc>
        <w:tc>
          <w:tcPr>
            <w:tcW w:w="473" w:type="dxa"/>
          </w:tcPr>
          <w:p w14:paraId="3193E949" w14:textId="7951285B" w:rsidR="00120149" w:rsidRDefault="0041500E" w:rsidP="00CE62DE">
            <w:pPr>
              <w:ind w:firstLineChars="0" w:firstLine="0"/>
            </w:pPr>
            <w:r>
              <w:rPr>
                <w:rFonts w:hint="eastAsia"/>
              </w:rPr>
              <w:t>√</w:t>
            </w:r>
          </w:p>
        </w:tc>
        <w:tc>
          <w:tcPr>
            <w:tcW w:w="473" w:type="dxa"/>
          </w:tcPr>
          <w:p w14:paraId="12697129" w14:textId="77777777" w:rsidR="00120149" w:rsidRDefault="00120149" w:rsidP="00CE62DE">
            <w:pPr>
              <w:ind w:firstLineChars="0" w:firstLine="0"/>
            </w:pPr>
          </w:p>
        </w:tc>
        <w:tc>
          <w:tcPr>
            <w:tcW w:w="473" w:type="dxa"/>
          </w:tcPr>
          <w:p w14:paraId="7226EAFD" w14:textId="2F50BA11" w:rsidR="00120149" w:rsidRDefault="0041500E" w:rsidP="00CE62DE">
            <w:pPr>
              <w:ind w:firstLineChars="0" w:firstLine="0"/>
            </w:pPr>
            <w:r>
              <w:rPr>
                <w:rFonts w:hint="eastAsia"/>
              </w:rPr>
              <w:t>√</w:t>
            </w:r>
          </w:p>
        </w:tc>
      </w:tr>
      <w:tr w:rsidR="00120149" w14:paraId="76D6FD3F" w14:textId="77777777" w:rsidTr="00995F72">
        <w:trPr>
          <w:trHeight w:val="96"/>
          <w:jc w:val="center"/>
        </w:trPr>
        <w:tc>
          <w:tcPr>
            <w:tcW w:w="472" w:type="dxa"/>
          </w:tcPr>
          <w:p w14:paraId="7937CD56" w14:textId="59B099E0" w:rsidR="00120149" w:rsidRDefault="00120149" w:rsidP="00CE62DE">
            <w:pPr>
              <w:ind w:firstLineChars="0" w:firstLine="0"/>
            </w:pPr>
            <w:r>
              <w:rPr>
                <w:rFonts w:hint="eastAsia"/>
              </w:rPr>
              <w:t>5</w:t>
            </w:r>
          </w:p>
        </w:tc>
        <w:tc>
          <w:tcPr>
            <w:tcW w:w="473" w:type="dxa"/>
          </w:tcPr>
          <w:p w14:paraId="6CCD4D88" w14:textId="77777777" w:rsidR="00120149" w:rsidRDefault="00120149" w:rsidP="00CE62DE">
            <w:pPr>
              <w:ind w:firstLineChars="0" w:firstLine="0"/>
            </w:pPr>
          </w:p>
        </w:tc>
        <w:tc>
          <w:tcPr>
            <w:tcW w:w="473" w:type="dxa"/>
          </w:tcPr>
          <w:p w14:paraId="1B244CD3" w14:textId="77777777" w:rsidR="00120149" w:rsidRDefault="00120149" w:rsidP="00CE62DE">
            <w:pPr>
              <w:ind w:firstLineChars="0" w:firstLine="0"/>
            </w:pPr>
          </w:p>
        </w:tc>
        <w:tc>
          <w:tcPr>
            <w:tcW w:w="473" w:type="dxa"/>
          </w:tcPr>
          <w:p w14:paraId="5AA3FC37" w14:textId="77777777" w:rsidR="00120149" w:rsidRDefault="00120149" w:rsidP="00CE62DE">
            <w:pPr>
              <w:ind w:firstLineChars="0" w:firstLine="0"/>
            </w:pPr>
          </w:p>
        </w:tc>
        <w:tc>
          <w:tcPr>
            <w:tcW w:w="473" w:type="dxa"/>
          </w:tcPr>
          <w:p w14:paraId="600FA158" w14:textId="1B9B91DB" w:rsidR="00120149" w:rsidRDefault="00120149" w:rsidP="00CE62DE">
            <w:pPr>
              <w:ind w:firstLineChars="0" w:firstLine="0"/>
            </w:pPr>
            <w:r>
              <w:rPr>
                <w:rFonts w:hint="eastAsia"/>
              </w:rPr>
              <w:t>√</w:t>
            </w:r>
          </w:p>
        </w:tc>
        <w:tc>
          <w:tcPr>
            <w:tcW w:w="473" w:type="dxa"/>
          </w:tcPr>
          <w:p w14:paraId="52ADA53A" w14:textId="0C2B9B56" w:rsidR="00120149" w:rsidRDefault="00120149" w:rsidP="00CE62DE">
            <w:pPr>
              <w:ind w:firstLineChars="0" w:firstLine="0"/>
            </w:pPr>
            <w:r>
              <w:rPr>
                <w:rFonts w:hint="eastAsia"/>
              </w:rPr>
              <w:t>√</w:t>
            </w:r>
          </w:p>
        </w:tc>
        <w:tc>
          <w:tcPr>
            <w:tcW w:w="473" w:type="dxa"/>
          </w:tcPr>
          <w:p w14:paraId="6AA8905D" w14:textId="07C03105" w:rsidR="00120149" w:rsidRDefault="00120149" w:rsidP="00CE62DE">
            <w:pPr>
              <w:ind w:firstLineChars="0" w:firstLine="0"/>
            </w:pPr>
            <w:r>
              <w:rPr>
                <w:rFonts w:hint="eastAsia"/>
              </w:rPr>
              <w:t>√</w:t>
            </w:r>
          </w:p>
        </w:tc>
        <w:tc>
          <w:tcPr>
            <w:tcW w:w="473" w:type="dxa"/>
          </w:tcPr>
          <w:p w14:paraId="5FB72802" w14:textId="77777777" w:rsidR="00120149" w:rsidRDefault="00120149" w:rsidP="00CE62DE">
            <w:pPr>
              <w:ind w:firstLineChars="0" w:firstLine="0"/>
            </w:pPr>
          </w:p>
        </w:tc>
        <w:tc>
          <w:tcPr>
            <w:tcW w:w="473" w:type="dxa"/>
          </w:tcPr>
          <w:p w14:paraId="1086C7F8" w14:textId="77777777" w:rsidR="00120149" w:rsidRDefault="00120149" w:rsidP="00CE62DE">
            <w:pPr>
              <w:ind w:firstLineChars="0" w:firstLine="0"/>
            </w:pPr>
          </w:p>
        </w:tc>
        <w:tc>
          <w:tcPr>
            <w:tcW w:w="473" w:type="dxa"/>
          </w:tcPr>
          <w:p w14:paraId="1DB23682" w14:textId="2ADDA39B" w:rsidR="00120149" w:rsidRDefault="0041500E" w:rsidP="00CE62DE">
            <w:pPr>
              <w:ind w:firstLineChars="0" w:firstLine="0"/>
            </w:pPr>
            <w:r>
              <w:rPr>
                <w:rFonts w:hint="eastAsia"/>
              </w:rPr>
              <w:t>√</w:t>
            </w:r>
          </w:p>
        </w:tc>
        <w:tc>
          <w:tcPr>
            <w:tcW w:w="473" w:type="dxa"/>
          </w:tcPr>
          <w:p w14:paraId="58E1E2A8" w14:textId="6D1977B6" w:rsidR="00120149" w:rsidRDefault="0041500E" w:rsidP="00CE62DE">
            <w:pPr>
              <w:ind w:firstLineChars="0" w:firstLine="0"/>
            </w:pPr>
            <w:r>
              <w:rPr>
                <w:rFonts w:hint="eastAsia"/>
              </w:rPr>
              <w:t>√</w:t>
            </w:r>
          </w:p>
        </w:tc>
        <w:tc>
          <w:tcPr>
            <w:tcW w:w="473" w:type="dxa"/>
          </w:tcPr>
          <w:p w14:paraId="6CC1212B" w14:textId="29F5644D" w:rsidR="00120149" w:rsidRDefault="0041500E" w:rsidP="00CE62DE">
            <w:pPr>
              <w:ind w:firstLineChars="0" w:firstLine="0"/>
            </w:pPr>
            <w:r>
              <w:rPr>
                <w:rFonts w:hint="eastAsia"/>
              </w:rPr>
              <w:t>√</w:t>
            </w:r>
          </w:p>
        </w:tc>
        <w:tc>
          <w:tcPr>
            <w:tcW w:w="473" w:type="dxa"/>
          </w:tcPr>
          <w:p w14:paraId="48225C2B" w14:textId="28D54813" w:rsidR="00120149" w:rsidRDefault="0041500E" w:rsidP="00CE62DE">
            <w:pPr>
              <w:ind w:firstLineChars="0" w:firstLine="0"/>
            </w:pPr>
            <w:r>
              <w:rPr>
                <w:rFonts w:hint="eastAsia"/>
              </w:rPr>
              <w:t>√</w:t>
            </w:r>
          </w:p>
        </w:tc>
        <w:tc>
          <w:tcPr>
            <w:tcW w:w="473" w:type="dxa"/>
          </w:tcPr>
          <w:p w14:paraId="6936A6AD" w14:textId="77777777" w:rsidR="00120149" w:rsidRDefault="00120149" w:rsidP="00CE62DE">
            <w:pPr>
              <w:ind w:firstLineChars="0" w:firstLine="0"/>
            </w:pPr>
          </w:p>
        </w:tc>
        <w:tc>
          <w:tcPr>
            <w:tcW w:w="473" w:type="dxa"/>
          </w:tcPr>
          <w:p w14:paraId="70A51881" w14:textId="4D94B1A8" w:rsidR="00120149" w:rsidRDefault="0041500E" w:rsidP="00CE62DE">
            <w:pPr>
              <w:ind w:firstLineChars="0" w:firstLine="0"/>
            </w:pPr>
            <w:r>
              <w:rPr>
                <w:rFonts w:hint="eastAsia"/>
              </w:rPr>
              <w:t>√</w:t>
            </w:r>
          </w:p>
        </w:tc>
        <w:tc>
          <w:tcPr>
            <w:tcW w:w="473" w:type="dxa"/>
          </w:tcPr>
          <w:p w14:paraId="08AA0F04" w14:textId="5386C8F0" w:rsidR="00120149" w:rsidRDefault="0041500E" w:rsidP="00CE62DE">
            <w:pPr>
              <w:ind w:firstLineChars="0" w:firstLine="0"/>
            </w:pPr>
            <w:r>
              <w:rPr>
                <w:rFonts w:hint="eastAsia"/>
              </w:rPr>
              <w:t>√</w:t>
            </w:r>
          </w:p>
        </w:tc>
        <w:tc>
          <w:tcPr>
            <w:tcW w:w="473" w:type="dxa"/>
          </w:tcPr>
          <w:p w14:paraId="7F0ED38E" w14:textId="3480EFC8" w:rsidR="00120149" w:rsidRDefault="0041500E" w:rsidP="00CE62DE">
            <w:pPr>
              <w:ind w:firstLineChars="0" w:firstLine="0"/>
            </w:pPr>
            <w:r>
              <w:rPr>
                <w:rFonts w:hint="eastAsia"/>
              </w:rPr>
              <w:t>√</w:t>
            </w:r>
          </w:p>
        </w:tc>
      </w:tr>
    </w:tbl>
    <w:p w14:paraId="4504B69A" w14:textId="2D2AC554" w:rsidR="00CE62DE" w:rsidRDefault="00CE62DE" w:rsidP="007B4DB5">
      <w:pPr>
        <w:ind w:firstLineChars="0" w:firstLine="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200B6BE6"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372C92" w14:textId="05957E66" w:rsidR="00B9028F" w:rsidRDefault="00B9028F" w:rsidP="00B9028F">
      <w:pPr>
        <w:pStyle w:val="2"/>
      </w:pPr>
      <w:r>
        <w:rPr>
          <w:rFonts w:hint="eastAsia"/>
        </w:rPr>
        <w:t>2.4</w:t>
      </w:r>
      <w:r>
        <w:t xml:space="preserve"> </w:t>
      </w:r>
      <w:r>
        <w:rPr>
          <w:rFonts w:hint="eastAsia"/>
        </w:rPr>
        <w:t>本章小结</w:t>
      </w:r>
    </w:p>
    <w:p w14:paraId="49C51662" w14:textId="66552076" w:rsidR="00B27BC4" w:rsidRDefault="007F50C4" w:rsidP="001B6651">
      <w:pPr>
        <w:ind w:firstLine="480"/>
      </w:pPr>
      <w:r>
        <w:rPr>
          <w:rFonts w:hint="eastAsia"/>
        </w:rPr>
        <w:t>本文回顾并研究了传统人工神经网络的基本结构，常用激活函数</w:t>
      </w:r>
      <w:r w:rsidR="00B70AF1">
        <w:rPr>
          <w:rFonts w:hint="eastAsia"/>
        </w:rPr>
        <w:t>的作用</w:t>
      </w:r>
      <w:r>
        <w:rPr>
          <w:rFonts w:hint="eastAsia"/>
        </w:rPr>
        <w:t>与前馈神经网络的前向算法，以及如何通过反向传播算法来训练网络参数。</w:t>
      </w:r>
      <w:r w:rsidR="004825E1">
        <w:rPr>
          <w:rFonts w:hint="eastAsia"/>
        </w:rPr>
        <w:t>研究了循环神经网络如何对时序信息进行建模分类。</w:t>
      </w:r>
      <w:r w:rsidR="0084753F">
        <w:rPr>
          <w:rFonts w:hint="eastAsia"/>
        </w:rPr>
        <w:t>针对传统的循环神经网络</w:t>
      </w:r>
      <w:r w:rsidR="00870795">
        <w:rPr>
          <w:rFonts w:hint="eastAsia"/>
        </w:rPr>
        <w:t>训练时容易产生梯度爆炸和梯度弥散的问题，研究学习了基于门机制的长短时记忆网络。</w:t>
      </w:r>
      <w:r w:rsidR="00551759">
        <w:rPr>
          <w:rFonts w:hint="eastAsia"/>
        </w:rPr>
        <w:t>对于目前研究热门</w:t>
      </w:r>
      <w:r w:rsidR="00517E7B">
        <w:rPr>
          <w:rFonts w:hint="eastAsia"/>
        </w:rPr>
        <w:t>卷积神经网络，</w:t>
      </w:r>
      <w:r w:rsidR="00B70AF1">
        <w:rPr>
          <w:rFonts w:hint="eastAsia"/>
        </w:rPr>
        <w:t>详细介绍了卷积神经网络的作用机制以及降低计算量</w:t>
      </w:r>
      <w:r w:rsidR="005B4AFC">
        <w:rPr>
          <w:rFonts w:hint="eastAsia"/>
        </w:rPr>
        <w:t>的方法，最后以经典网络模型Lenet</w:t>
      </w:r>
      <w:r w:rsidR="005B4AFC">
        <w:t>-5</w:t>
      </w:r>
      <w:r w:rsidR="005B4AFC">
        <w:rPr>
          <w:rFonts w:hint="eastAsia"/>
        </w:rPr>
        <w:t>为例讲解卷积神经网络的工作机制。</w:t>
      </w:r>
      <w:bookmarkStart w:id="47" w:name="_Toc477121954"/>
    </w:p>
    <w:p w14:paraId="21F59B57" w14:textId="1CD37DA4" w:rsidR="0046597B" w:rsidRDefault="00B27BC4" w:rsidP="00886CE2">
      <w:pPr>
        <w:ind w:firstLineChars="0" w:firstLine="0"/>
      </w:pPr>
      <w:r>
        <w:br w:type="page"/>
      </w:r>
    </w:p>
    <w:p w14:paraId="2CE7CB0C" w14:textId="72F8B1AC" w:rsidR="003C0AC0" w:rsidRPr="00677922" w:rsidRDefault="003C0AC0" w:rsidP="00677922">
      <w:pPr>
        <w:pStyle w:val="1"/>
        <w:ind w:firstLine="600"/>
      </w:pPr>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7"/>
    </w:p>
    <w:p w14:paraId="66E0827D" w14:textId="5BAEDD33" w:rsidR="00EE70E7" w:rsidRDefault="00EE70E7" w:rsidP="007D2BBF">
      <w:pPr>
        <w:pStyle w:val="2"/>
        <w:tabs>
          <w:tab w:val="left" w:pos="6945"/>
        </w:tabs>
      </w:pPr>
      <w:bookmarkStart w:id="48" w:name="_Toc477121955"/>
      <w:r>
        <w:rPr>
          <w:rFonts w:hint="eastAsia"/>
        </w:rPr>
        <w:t>3.1</w:t>
      </w:r>
      <w:r>
        <w:t xml:space="preserve"> </w:t>
      </w:r>
      <w:r>
        <w:rPr>
          <w:rFonts w:hint="eastAsia"/>
        </w:rPr>
        <w:t>问题分析</w:t>
      </w:r>
      <w:bookmarkEnd w:id="48"/>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1B0D1DB7"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EB3F19">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EB3F19">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7CF737C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EB3F19">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EB3F19">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49" w:name="_Toc47712195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49"/>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01C561F1" w:rsidR="0087735C" w:rsidRDefault="00B274AA" w:rsidP="00D608AB">
      <w:pPr>
        <w:ind w:firstLine="480"/>
        <w:rPr>
          <w:noProof/>
        </w:rPr>
      </w:pPr>
      <w:r>
        <w:rPr>
          <w:rFonts w:hint="eastAsia"/>
          <w:noProof/>
        </w:rPr>
        <w:t>实验流程主要包括图像预处理，CNN层特征提取，RNN</w:t>
      </w:r>
      <w:r w:rsidR="00D52B57"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4919954C">
                <wp:simplePos x="0" y="0"/>
                <wp:positionH relativeFrom="column">
                  <wp:posOffset>63189</wp:posOffset>
                </wp:positionH>
                <wp:positionV relativeFrom="paragraph">
                  <wp:posOffset>758801</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1806B2" w:rsidRDefault="001806B2" w:rsidP="00D52B57">
                            <w:pPr>
                              <w:ind w:firstLine="480"/>
                              <w:jc w:val="center"/>
                            </w:pPr>
                          </w:p>
                          <w:p w14:paraId="1253CC34" w14:textId="49C1B2F2" w:rsidR="001806B2" w:rsidRDefault="001806B2"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1806B2" w:rsidRDefault="001806B2" w:rsidP="00D52B57">
                            <w:pPr>
                              <w:ind w:firstLineChars="0" w:firstLine="0"/>
                              <w:jc w:val="center"/>
                            </w:pPr>
                          </w:p>
                          <w:p w14:paraId="2C1A23FB" w14:textId="6C7FDC0A" w:rsidR="001806B2" w:rsidRDefault="001806B2" w:rsidP="00D52B57">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5pt;margin-top:59.75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" strokecolor="white [3212]">
                <v:textbox>
                  <w:txbxContent>
                    <w:p w14:paraId="26FACCDA" w14:textId="77777777" w:rsidR="001806B2" w:rsidRDefault="001806B2" w:rsidP="00D52B57">
                      <w:pPr>
                        <w:ind w:firstLine="480"/>
                        <w:jc w:val="center"/>
                      </w:pPr>
                    </w:p>
                    <w:p w14:paraId="1253CC34" w14:textId="49C1B2F2" w:rsidR="001806B2" w:rsidRDefault="001806B2"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1806B2" w:rsidRDefault="001806B2" w:rsidP="00D52B57">
                      <w:pPr>
                        <w:ind w:firstLineChars="0" w:firstLine="0"/>
                        <w:jc w:val="center"/>
                      </w:pPr>
                    </w:p>
                    <w:p w14:paraId="2C1A23FB" w14:textId="6C7FDC0A" w:rsidR="001806B2" w:rsidRDefault="001806B2" w:rsidP="00D52B57">
                      <w:pPr>
                        <w:ind w:firstLine="440"/>
                        <w:jc w:val="center"/>
                      </w:pPr>
                      <w:r w:rsidRPr="009D6A5F">
                        <w:rPr>
                          <w:sz w:val="22"/>
                        </w:rPr>
                        <w:t>图3-1  文本识别流程图</w:t>
                      </w:r>
                    </w:p>
                  </w:txbxContent>
                </v:textbox>
                <w10:wrap type="topAndBottom"/>
              </v:shape>
            </w:pict>
          </mc:Fallback>
        </mc:AlternateContent>
      </w:r>
      <w:r>
        <w:rPr>
          <w:rFonts w:hint="eastAsia"/>
          <w:noProof/>
        </w:rPr>
        <w:t>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815367" w:rsidRDefault="004B5A7B" w:rsidP="004B5A7B">
      <w:pPr>
        <w:pStyle w:val="2"/>
        <w:rPr>
          <w:color w:val="000000" w:themeColor="text1"/>
        </w:rPr>
      </w:pPr>
      <w:bookmarkStart w:id="50" w:name="_Toc477121957"/>
      <w:r w:rsidRPr="00815367">
        <w:rPr>
          <w:rFonts w:hint="eastAsia"/>
          <w:color w:val="000000" w:themeColor="text1"/>
        </w:rPr>
        <w:lastRenderedPageBreak/>
        <w:t>3.3</w:t>
      </w:r>
      <w:r w:rsidRPr="00815367">
        <w:rPr>
          <w:color w:val="000000" w:themeColor="text1"/>
        </w:rPr>
        <w:t xml:space="preserve"> </w:t>
      </w:r>
      <w:r w:rsidRPr="00815367">
        <w:rPr>
          <w:rFonts w:hint="eastAsia"/>
          <w:color w:val="000000" w:themeColor="text1"/>
        </w:rPr>
        <w:t>图像预处理</w:t>
      </w:r>
      <w:bookmarkEnd w:id="50"/>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1806B2" w:rsidRDefault="001806B2"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1806B2" w:rsidRPr="002525AE" w:rsidRDefault="001806B2" w:rsidP="005B77A7">
                            <w:pPr>
                              <w:ind w:firstLine="440"/>
                              <w:jc w:val="center"/>
                              <w:rPr>
                                <w:sz w:val="22"/>
                              </w:rPr>
                            </w:pPr>
                            <w:r w:rsidRPr="002525AE">
                              <w:rPr>
                                <w:sz w:val="22"/>
                              </w:rPr>
                              <w:t xml:space="preserve">图3-2 </w:t>
                            </w:r>
                            <w:r w:rsidRPr="002525AE">
                              <w:rPr>
                                <w:sz w:val="22"/>
                              </w:rPr>
                              <w:t>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1806B2" w:rsidRDefault="001806B2"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1806B2" w:rsidRPr="002525AE" w:rsidRDefault="001806B2" w:rsidP="005B77A7">
                      <w:pPr>
                        <w:ind w:firstLine="440"/>
                        <w:jc w:val="center"/>
                        <w:rPr>
                          <w:sz w:val="22"/>
                        </w:rPr>
                      </w:pPr>
                      <w:r w:rsidRPr="002525AE">
                        <w:rPr>
                          <w:sz w:val="22"/>
                        </w:rPr>
                        <w:t xml:space="preserve">图3-2 </w:t>
                      </w:r>
                      <w:r w:rsidRPr="002525AE">
                        <w:rPr>
                          <w:sz w:val="22"/>
                        </w:rPr>
                        <w:t>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1806B2" w:rsidRDefault="001806B2"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1806B2" w:rsidRPr="009B60B7" w:rsidRDefault="001806B2" w:rsidP="00792AC0">
                            <w:pPr>
                              <w:ind w:firstLine="440"/>
                              <w:jc w:val="center"/>
                              <w:rPr>
                                <w:sz w:val="22"/>
                              </w:rPr>
                            </w:pPr>
                            <w:r w:rsidRPr="009B60B7">
                              <w:rPr>
                                <w:sz w:val="22"/>
                              </w:rPr>
                              <w:t>图3-3</w:t>
                            </w:r>
                            <w:r w:rsidRPr="009B60B7">
                              <w:rPr>
                                <w:sz w:val="22"/>
                              </w:rPr>
                              <w:t>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1806B2" w:rsidRDefault="001806B2"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1806B2" w:rsidRPr="009B60B7" w:rsidRDefault="001806B2" w:rsidP="00792AC0">
                      <w:pPr>
                        <w:ind w:firstLine="440"/>
                        <w:jc w:val="center"/>
                        <w:rPr>
                          <w:sz w:val="22"/>
                        </w:rPr>
                      </w:pPr>
                      <w:r w:rsidRPr="009B60B7">
                        <w:rPr>
                          <w:sz w:val="22"/>
                        </w:rPr>
                        <w:t>图3-3</w:t>
                      </w:r>
                      <w:r w:rsidRPr="009B60B7">
                        <w:rPr>
                          <w:sz w:val="22"/>
                        </w:rPr>
                        <w:t>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1" w:name="_Toc477121958"/>
      <w:r>
        <w:rPr>
          <w:rFonts w:hint="eastAsia"/>
          <w:noProof/>
        </w:rPr>
        <w:t>3.</w:t>
      </w:r>
      <w:r w:rsidR="00B8392F">
        <w:rPr>
          <w:noProof/>
        </w:rPr>
        <w:t>4</w:t>
      </w:r>
      <w:r w:rsidR="0025052C">
        <w:rPr>
          <w:noProof/>
        </w:rPr>
        <w:t xml:space="preserve"> </w:t>
      </w:r>
      <w:r w:rsidR="006B140D">
        <w:rPr>
          <w:rFonts w:hint="eastAsia"/>
          <w:noProof/>
        </w:rPr>
        <w:t>CNN层</w:t>
      </w:r>
      <w:bookmarkEnd w:id="51"/>
    </w:p>
    <w:p w14:paraId="6CA2A8F9" w14:textId="2C349731" w:rsidR="006B140D" w:rsidRDefault="009A62DE" w:rsidP="006B140D">
      <w:pPr>
        <w:ind w:firstLine="480"/>
      </w:pPr>
      <w:r>
        <w:rPr>
          <w:rFonts w:hint="eastAsia"/>
        </w:rPr>
        <w:t>卷积神经网络（convolutional</w:t>
      </w:r>
      <w:r>
        <w:t xml:space="preserve"> </w:t>
      </w:r>
      <w:r>
        <w:rPr>
          <w:rFonts w:hint="eastAsia"/>
        </w:rPr>
        <w:t>neural</w:t>
      </w:r>
      <w:r>
        <w:t xml:space="preserve"> </w:t>
      </w:r>
      <w:r>
        <w:rPr>
          <w:rFonts w:hint="eastAsia"/>
        </w:rPr>
        <w:t>networks，CNN）层通过</w:t>
      </w:r>
      <w:r w:rsidR="00136FB8">
        <w:rPr>
          <w:rFonts w:hint="eastAsia"/>
        </w:rPr>
        <w:t>对图像的卷积</w:t>
      </w:r>
      <w:r w:rsidR="007F0EBF">
        <w:rPr>
          <w:rFonts w:hint="eastAsia"/>
        </w:rPr>
        <w:t>提取局部特征，然后通过</w:t>
      </w:r>
      <w:r>
        <w:rPr>
          <w:rFonts w:hint="eastAsia"/>
        </w:rPr>
        <w:t>下采样</w:t>
      </w:r>
      <w:r w:rsidR="007F0EBF">
        <w:rPr>
          <w:rFonts w:hint="eastAsia"/>
        </w:rPr>
        <w:t>减少网络计算量</w:t>
      </w:r>
      <w:r>
        <w:rPr>
          <w:rFonts w:hint="eastAsia"/>
        </w:rPr>
        <w:t>。</w:t>
      </w:r>
      <w:r w:rsidR="006B140D">
        <w:rPr>
          <w:rFonts w:hint="eastAsia"/>
        </w:rPr>
        <w:t>图像完成预处理后，使用卷积</w:t>
      </w:r>
      <w:r w:rsidR="00CB39AC">
        <w:rPr>
          <w:rFonts w:hint="eastAsia"/>
        </w:rPr>
        <w:t>神经网络</w:t>
      </w:r>
      <w:r w:rsidR="006B140D">
        <w:rPr>
          <w:rFonts w:hint="eastAsia"/>
        </w:rPr>
        <w:t>层来对图像</w:t>
      </w:r>
      <w:r w:rsidR="00921049">
        <w:rPr>
          <w:rFonts w:hint="eastAsia"/>
        </w:rPr>
        <w:t>切片</w:t>
      </w:r>
      <w:r w:rsidR="006B140D">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proofErr w:type="spellStart"/>
      <w:r w:rsidR="00D20392">
        <w:rPr>
          <w:rFonts w:hint="eastAsia"/>
        </w:rPr>
        <w:t>Re</w:t>
      </w:r>
      <w:r w:rsidR="00D20392">
        <w:t>lu</w:t>
      </w:r>
      <w:proofErr w:type="spellEnd"/>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lastRenderedPageBreak/>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proofErr w:type="spellStart"/>
      <w:r w:rsidR="002C5B9A">
        <w:rPr>
          <w:rFonts w:hint="eastAsia"/>
        </w:rPr>
        <w:t>Re</w:t>
      </w:r>
      <w:r w:rsidR="002C5B9A">
        <w:t>LU</w:t>
      </w:r>
      <w:proofErr w:type="spellEnd"/>
      <w:r w:rsidR="004910B3">
        <w:rPr>
          <w:rFonts w:hint="eastAsia"/>
        </w:rPr>
        <w:t>函数更加接近生物神经细胞的激活模式，并且因为近似线性函数的</w:t>
      </w:r>
      <w:r w:rsidR="003A7B76">
        <w:rPr>
          <w:rFonts w:hint="eastAsia"/>
        </w:rPr>
        <w:t>优点</w:t>
      </w:r>
      <w:r w:rsidR="004910B3">
        <w:rPr>
          <w:rFonts w:hint="eastAsia"/>
        </w:rPr>
        <w:t>，开始被应用于卷积神经网络。</w:t>
      </w:r>
      <w:r w:rsidR="007B6861">
        <w:rPr>
          <w:rFonts w:hint="eastAsia"/>
        </w:rPr>
        <w:t>本文使用</w:t>
      </w:r>
      <w:proofErr w:type="spellStart"/>
      <w:r w:rsidR="007B6861">
        <w:rPr>
          <w:rFonts w:hint="eastAsia"/>
        </w:rPr>
        <w:t>ReLU</w:t>
      </w:r>
      <w:proofErr w:type="spellEnd"/>
      <w:r w:rsidR="007B6861">
        <w:rPr>
          <w:rFonts w:hint="eastAsia"/>
        </w:rPr>
        <w:t>函数作为激活层的激活函数。</w:t>
      </w:r>
    </w:p>
    <w:p w14:paraId="5FFC9C27" w14:textId="1CEA614E"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2" w:name="_Toc47712195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2"/>
    </w:p>
    <w:p w14:paraId="6AA8FB3E" w14:textId="2C14AD5F" w:rsidR="00050BA9" w:rsidRDefault="000B418A" w:rsidP="000B418A">
      <w:pPr>
        <w:ind w:firstLineChars="0" w:firstLine="480"/>
        <w:jc w:val="center"/>
      </w:pPr>
      <w:r>
        <w:object w:dxaOrig="8588" w:dyaOrig="4024" w14:anchorId="03A379D8">
          <v:shape id="_x0000_i1031" type="#_x0000_t75" style="width:404.25pt;height:189pt" o:ole="">
            <v:imagedata r:id="rId46" o:title=""/>
          </v:shape>
          <o:OLEObject Type="Embed" ProgID="Visio.Drawing.11" ShapeID="_x0000_i1031" DrawAspect="Content" ObjectID="_1550955592" r:id="rId47"/>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7759944F" w:rsidR="00B53068" w:rsidRDefault="005D3D1C" w:rsidP="00D84194">
      <w:pPr>
        <w:ind w:firstLineChars="0" w:firstLine="480"/>
        <w:rPr>
          <w:noProof/>
        </w:rPr>
      </w:pPr>
      <w:r>
        <w:rPr>
          <w:rFonts w:hint="eastAsia"/>
          <w:noProof/>
        </w:rPr>
        <w:t>为解决反向传导时的梯度爆炸以及梯度弥散问题，本文中循环神经网络（</w:t>
      </w:r>
      <w:r>
        <w:rPr>
          <w:rFonts w:hint="eastAsia"/>
        </w:rPr>
        <w:t>Recurr</w:t>
      </w:r>
      <w:r>
        <w:t>ent Neural Network, RNN</w:t>
      </w:r>
      <w:r>
        <w:rPr>
          <w:rFonts w:hint="eastAsia"/>
          <w:noProof/>
        </w:rPr>
        <w:t>）采用</w:t>
      </w:r>
      <w:r>
        <w:rPr>
          <w:rFonts w:hint="eastAsia"/>
        </w:rPr>
        <w:t>长短时记忆网络（Long</w:t>
      </w:r>
      <w:r>
        <w:t xml:space="preserve"> short term memory, </w:t>
      </w:r>
      <w:r>
        <w:rPr>
          <w:rFonts w:hint="eastAsia"/>
        </w:rPr>
        <w:t>LSTM）。</w:t>
      </w:r>
      <w:r w:rsidR="008D371D">
        <w:rPr>
          <w:rFonts w:hint="eastAsia"/>
          <w:noProof/>
        </w:rPr>
        <w:t>卷积层提取图像</w:t>
      </w:r>
      <w:r w:rsidR="00BD0584">
        <w:rPr>
          <w:rFonts w:hint="eastAsia"/>
        </w:rPr>
        <w:t>切片</w:t>
      </w:r>
      <w:r w:rsidR="008D371D">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3" w:name="_Toc477121960"/>
      <w:r>
        <w:rPr>
          <w:rFonts w:hint="eastAsia"/>
        </w:rPr>
        <w:t>3.</w:t>
      </w:r>
      <w:r>
        <w:t xml:space="preserve">6 </w:t>
      </w:r>
      <w:r>
        <w:rPr>
          <w:rFonts w:hint="eastAsia"/>
        </w:rPr>
        <w:t>drop</w:t>
      </w:r>
      <w:r>
        <w:t>out</w:t>
      </w:r>
      <w:bookmarkEnd w:id="53"/>
    </w:p>
    <w:p w14:paraId="66A5B498" w14:textId="5FFF1E58"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sidR="00EB3F19">
        <w:rPr>
          <w:vertAlign w:val="superscript"/>
        </w:rPr>
        <w:t>[32]</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0E080D" w14:textId="77777777" w:rsidR="00D84194" w:rsidRDefault="00D84194" w:rsidP="00D84194">
      <w:pPr>
        <w:ind w:firstLine="480"/>
        <w:rPr>
          <w:rFonts w:asciiTheme="minorEastAsia" w:eastAsiaTheme="minorEastAsia" w:hAnsiTheme="minorEastAsia"/>
        </w:rPr>
      </w:pPr>
      <w:r>
        <w:rPr>
          <w:rFonts w:asciiTheme="minorEastAsia" w:eastAsiaTheme="minorEastAsia" w:hAnsiTheme="minorEastAsia"/>
        </w:rPr>
        <w:lastRenderedPageBreak/>
        <w:t xml:space="preserve">            </w:t>
      </w:r>
      <w:r>
        <w:rPr>
          <w:noProof/>
        </w:rPr>
        <w:drawing>
          <wp:inline distT="0" distB="0" distL="0" distR="0" wp14:anchorId="4852EAF2" wp14:editId="300C1D5B">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42013" cy="1772532"/>
                    </a:xfrm>
                    <a:prstGeom prst="rect">
                      <a:avLst/>
                    </a:prstGeom>
                  </pic:spPr>
                </pic:pic>
              </a:graphicData>
            </a:graphic>
          </wp:inline>
        </w:drawing>
      </w:r>
    </w:p>
    <w:p w14:paraId="7B57DCF2" w14:textId="77777777" w:rsidR="00D84194" w:rsidRDefault="00D84194" w:rsidP="00D84194">
      <w:pPr>
        <w:ind w:firstLineChars="90" w:firstLine="198"/>
        <w:rPr>
          <w:rFonts w:asciiTheme="minorEastAsia" w:eastAsiaTheme="minorEastAsia" w:hAnsiTheme="minorEastAsia"/>
        </w:rPr>
      </w:pPr>
      <w:r>
        <w:rPr>
          <w:rStyle w:val="50"/>
          <w:sz w:val="22"/>
        </w:rPr>
        <w:t xml:space="preserve">       (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74C4246D" w14:textId="77777777" w:rsidR="00D84194" w:rsidRPr="00E50892" w:rsidRDefault="00D84194" w:rsidP="00D84194">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23B654D2" w14:textId="6B23CD1A" w:rsidR="00D84194" w:rsidRPr="00C465A6" w:rsidRDefault="00D84194" w:rsidP="00D84194">
      <w:pPr>
        <w:ind w:firstLine="480"/>
      </w:pPr>
      <w:proofErr w:type="spellStart"/>
      <w:r w:rsidRPr="006E1132">
        <w:t>Wojciech</w:t>
      </w:r>
      <w:proofErr w:type="spellEnd"/>
      <w:r w:rsidRPr="006E1132">
        <w:t xml:space="preserve"> </w:t>
      </w:r>
      <w:proofErr w:type="spellStart"/>
      <w:r w:rsidRPr="006E1132">
        <w:t>Zaremba</w:t>
      </w:r>
      <w:proofErr w:type="spellEnd"/>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sidR="00EB3F19">
        <w:rPr>
          <w:vertAlign w:val="superscript"/>
        </w:rPr>
        <w:t>[33]</w:t>
      </w:r>
      <w:r w:rsidRPr="00883197">
        <w:rPr>
          <w:vertAlign w:val="superscript"/>
        </w:rPr>
        <w:fldChar w:fldCharType="end"/>
      </w:r>
      <w:r>
        <w:rPr>
          <w:rFonts w:hint="eastAsia"/>
        </w:rPr>
        <w:t>，取得了不错的效果。图4-6是RNN中dropout应用示例：</w:t>
      </w:r>
    </w:p>
    <w:p w14:paraId="24E0D36F" w14:textId="77777777" w:rsidR="00D84194" w:rsidRDefault="00D84194" w:rsidP="00D84194">
      <w:pPr>
        <w:ind w:firstLine="480"/>
      </w:pPr>
      <w:r>
        <w:t xml:space="preserve">                </w:t>
      </w:r>
      <w:r>
        <w:rPr>
          <w:noProof/>
        </w:rPr>
        <w:drawing>
          <wp:inline distT="0" distB="0" distL="0" distR="0" wp14:anchorId="5BCF04EC" wp14:editId="2FFCBBE9">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1427" cy="1898478"/>
                    </a:xfrm>
                    <a:prstGeom prst="rect">
                      <a:avLst/>
                    </a:prstGeom>
                  </pic:spPr>
                </pic:pic>
              </a:graphicData>
            </a:graphic>
          </wp:inline>
        </w:drawing>
      </w:r>
    </w:p>
    <w:p w14:paraId="601C0650" w14:textId="77777777" w:rsidR="00D84194" w:rsidRPr="00F14B22" w:rsidRDefault="00D84194" w:rsidP="00D84194">
      <w:pPr>
        <w:ind w:firstLine="440"/>
        <w:jc w:val="center"/>
        <w:rPr>
          <w:rFonts w:eastAsiaTheme="minorEastAsia"/>
          <w:sz w:val="22"/>
        </w:rPr>
      </w:pPr>
      <w:r w:rsidRPr="00F14B22">
        <w:rPr>
          <w:rFonts w:hint="eastAsia"/>
          <w:sz w:val="22"/>
        </w:rPr>
        <w:t>图</w:t>
      </w:r>
      <w:r>
        <w:rPr>
          <w:rFonts w:hint="eastAsia"/>
          <w:sz w:val="22"/>
        </w:rPr>
        <w:t>4-6</w:t>
      </w:r>
      <w:r w:rsidRPr="00F14B22">
        <w:rPr>
          <w:sz w:val="22"/>
        </w:rPr>
        <w:t xml:space="preserve"> </w:t>
      </w:r>
      <w:r w:rsidRPr="00F14B22">
        <w:rPr>
          <w:rFonts w:hint="eastAsia"/>
          <w:sz w:val="22"/>
        </w:rPr>
        <w:t>dropout在RNN中应用</w:t>
      </w:r>
    </w:p>
    <w:p w14:paraId="4C4D6424" w14:textId="1EA3BED6" w:rsidR="00D84194" w:rsidRPr="00D84194" w:rsidRDefault="00D84194" w:rsidP="0048245A">
      <w:pPr>
        <w:ind w:firstLine="480"/>
        <w:rPr>
          <w:rFonts w:eastAsiaTheme="minorEastAsia"/>
          <w:lang w:val="en"/>
        </w:rPr>
      </w:pPr>
      <w:r>
        <w:rPr>
          <w:rFonts w:hint="eastAsia"/>
        </w:rPr>
        <w:t>图中虚线代表应用dropout的连接。单步的层间连接进行一定概率的dropout，序列的循环连接不使用dropout。</w:t>
      </w:r>
    </w:p>
    <w:p w14:paraId="29D6584B" w14:textId="09C35109" w:rsidR="00163149" w:rsidRPr="002A1A5D" w:rsidRDefault="00AF0371" w:rsidP="002A1A5D">
      <w:pPr>
        <w:pStyle w:val="2"/>
        <w:ind w:left="0" w:firstLine="0"/>
        <w:rPr>
          <w:noProof/>
        </w:rPr>
      </w:pPr>
      <w:bookmarkStart w:id="54" w:name="_Toc477121961"/>
      <w:r>
        <w:rPr>
          <w:rFonts w:hint="eastAsia"/>
          <w:noProof/>
        </w:rPr>
        <w:t>3.</w:t>
      </w:r>
      <w:r w:rsidR="00251BF6">
        <w:rPr>
          <w:noProof/>
        </w:rPr>
        <w:t>7</w:t>
      </w:r>
      <w:r>
        <w:rPr>
          <w:noProof/>
        </w:rPr>
        <w:t xml:space="preserve"> </w:t>
      </w:r>
      <w:r w:rsidR="00DF1E59">
        <w:rPr>
          <w:rFonts w:hint="eastAsia"/>
          <w:noProof/>
        </w:rPr>
        <w:t>CTC解码</w:t>
      </w:r>
      <w:bookmarkEnd w:id="54"/>
    </w:p>
    <w:p w14:paraId="15C39A4B" w14:textId="70DBCD92"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EB3F19">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2523D8A5" w14:textId="10B4E808" w:rsidR="00AE1736"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这里利用S来训练一个时序分类器，</w:t>
      </w:r>
      <w:r w:rsidR="00713357">
        <w:rPr>
          <w:rFonts w:hint="eastAsia"/>
          <w:noProof/>
        </w:rPr>
        <w:lastRenderedPageBreak/>
        <w:t>对未知的输入序列分类，最小化任务对应的误差。</w:t>
      </w:r>
      <w:r w:rsidR="00935AB4" w:rsidRPr="002A60E9">
        <w:rPr>
          <w:rFonts w:asciiTheme="minorHAnsi" w:eastAsiaTheme="minorEastAsia" w:hAnsiTheme="minorHAnsi"/>
          <w:noProof/>
        </w:rPr>
        <mc:AlternateContent>
          <mc:Choice Requires="wps">
            <w:drawing>
              <wp:inline distT="0" distB="0" distL="0" distR="0" wp14:anchorId="07364670" wp14:editId="5E624CF8">
                <wp:extent cx="5622878" cy="2852382"/>
                <wp:effectExtent l="0" t="0" r="16510" b="2476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22878" cy="2852382"/>
                        </a:xfrm>
                        <a:prstGeom prst="rect">
                          <a:avLst/>
                        </a:prstGeom>
                        <a:solidFill>
                          <a:srgbClr val="FFFFFF"/>
                        </a:solidFill>
                        <a:ln w="9525">
                          <a:solidFill>
                            <a:schemeClr val="bg1"/>
                          </a:solidFill>
                          <a:miter lim="800000"/>
                          <a:headEnd/>
                          <a:tailEnd/>
                        </a:ln>
                      </wps:spPr>
                      <wps:txbx>
                        <w:txbxContent>
                          <w:p w14:paraId="2F7FAD7F" w14:textId="77777777" w:rsidR="001806B2" w:rsidRDefault="001806B2"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02FB68E" w14:textId="77777777" w:rsidR="001806B2" w:rsidRPr="009C77FE" w:rsidRDefault="001806B2" w:rsidP="00935AB4">
                            <w:pPr>
                              <w:ind w:firstLine="440"/>
                              <w:jc w:val="center"/>
                              <w:rPr>
                                <w:noProof/>
                                <w:sz w:val="22"/>
                              </w:rPr>
                            </w:pPr>
                            <w:bookmarkStart w:id="55"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p>
                          <w:bookmarkEnd w:id="55"/>
                          <w:p w14:paraId="517B421F" w14:textId="77777777" w:rsidR="001806B2" w:rsidRDefault="001806B2" w:rsidP="00935AB4">
                            <w:pPr>
                              <w:ind w:firstLine="480"/>
                              <w:jc w:val="center"/>
                            </w:pPr>
                          </w:p>
                        </w:txbxContent>
                      </wps:txbx>
                      <wps:bodyPr rot="0" vert="horz" wrap="square" lIns="91440" tIns="45720" rIns="91440" bIns="45720" anchor="t" anchorCtr="0">
                        <a:noAutofit/>
                      </wps:bodyPr>
                    </wps:wsp>
                  </a:graphicData>
                </a:graphic>
              </wp:inline>
            </w:drawing>
          </mc:Choice>
          <mc:Fallback>
            <w:pict>
              <v:shape w14:anchorId="07364670" id="_x0000_s1029" type="#_x0000_t202" style="width:442.75pt;height:22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" strokecolor="white [3212]">
                <v:textbox>
                  <w:txbxContent>
                    <w:p w14:paraId="2F7FAD7F" w14:textId="77777777" w:rsidR="001806B2" w:rsidRDefault="001806B2" w:rsidP="00935AB4">
                      <w:pPr>
                        <w:ind w:firstLine="480"/>
                        <w:jc w:val="center"/>
                      </w:pPr>
                      <w:r>
                        <w:rPr>
                          <w:noProof/>
                        </w:rPr>
                        <w:drawing>
                          <wp:inline distT="0" distB="0" distL="0" distR="0" wp14:anchorId="00A4859E" wp14:editId="42A6B685">
                            <wp:extent cx="3432071" cy="206327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52684" cy="2075670"/>
                                    </a:xfrm>
                                    <a:prstGeom prst="rect">
                                      <a:avLst/>
                                    </a:prstGeom>
                                  </pic:spPr>
                                </pic:pic>
                              </a:graphicData>
                            </a:graphic>
                          </wp:inline>
                        </w:drawing>
                      </w:r>
                    </w:p>
                    <w:p w14:paraId="502FB68E" w14:textId="77777777" w:rsidR="001806B2" w:rsidRPr="009C77FE" w:rsidRDefault="001806B2" w:rsidP="00935AB4">
                      <w:pPr>
                        <w:ind w:firstLine="440"/>
                        <w:jc w:val="center"/>
                        <w:rPr>
                          <w:noProof/>
                          <w:sz w:val="22"/>
                        </w:rPr>
                      </w:pPr>
                      <w:bookmarkStart w:id="56" w:name="OLE_LINK9"/>
                      <w:r w:rsidRPr="00C31085">
                        <w:rPr>
                          <w:rFonts w:hint="eastAsia"/>
                          <w:noProof/>
                          <w:sz w:val="22"/>
                        </w:rPr>
                        <w:t>图</w:t>
                      </w:r>
                      <w:r>
                        <w:rPr>
                          <w:rFonts w:hint="eastAsia"/>
                          <w:noProof/>
                          <w:sz w:val="22"/>
                        </w:rPr>
                        <w:t>3-5</w:t>
                      </w:r>
                      <w:r>
                        <w:rPr>
                          <w:noProof/>
                          <w:sz w:val="22"/>
                        </w:rPr>
                        <w:t xml:space="preserve"> </w:t>
                      </w:r>
                      <w:r w:rsidRPr="00C31085">
                        <w:rPr>
                          <w:rFonts w:hint="eastAsia"/>
                          <w:noProof/>
                          <w:sz w:val="22"/>
                        </w:rPr>
                        <w:t>CTC</w:t>
                      </w:r>
                      <w:r>
                        <w:rPr>
                          <w:rFonts w:hint="eastAsia"/>
                          <w:noProof/>
                          <w:sz w:val="22"/>
                        </w:rPr>
                        <w:t>前向变量递归计算</w:t>
                      </w:r>
                      <w:r w:rsidRPr="00C31085">
                        <w:rPr>
                          <w:rFonts w:hint="eastAsia"/>
                          <w:noProof/>
                          <w:sz w:val="22"/>
                        </w:rPr>
                        <w:t>示意图</w:t>
                      </w:r>
                    </w:p>
                    <w:bookmarkEnd w:id="56"/>
                    <w:p w14:paraId="517B421F" w14:textId="77777777" w:rsidR="001806B2" w:rsidRDefault="001806B2" w:rsidP="00935AB4">
                      <w:pPr>
                        <w:ind w:firstLine="480"/>
                        <w:jc w:val="center"/>
                      </w:pPr>
                    </w:p>
                  </w:txbxContent>
                </v:textbox>
                <w10:anchorlock/>
              </v:shape>
            </w:pict>
          </mc:Fallback>
        </mc:AlternateContent>
      </w:r>
    </w:p>
    <w:p w14:paraId="3156D727" w14:textId="6936A1F1" w:rsidR="00F35CE0" w:rsidRDefault="00F35CE0" w:rsidP="00F35CE0">
      <w:pPr>
        <w:pStyle w:val="3"/>
      </w:pPr>
      <w:r>
        <w:rPr>
          <w:rFonts w:hint="eastAsia"/>
        </w:rPr>
        <w:t>3.7.1</w:t>
      </w:r>
      <w:r>
        <w:t xml:space="preserve"> </w:t>
      </w:r>
      <w:r>
        <w:rPr>
          <w:rFonts w:hint="eastAsia"/>
        </w:rPr>
        <w:t>标签错误率</w:t>
      </w:r>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w:t>
      </w:r>
      <w:proofErr w:type="spellStart"/>
      <w:r>
        <w:t>p,q</w:t>
      </w:r>
      <w:proofErr w:type="spellEnd"/>
      <w:r>
        <w:t>)</w:t>
      </w:r>
      <w:r>
        <w:rPr>
          <w:rFonts w:hint="eastAsia"/>
        </w:rPr>
        <w:t>表示p与q两个序列的编辑距离</w:t>
      </w:r>
      <w:r w:rsidR="00914FA3">
        <w:rPr>
          <w:rFonts w:hint="eastAsia"/>
        </w:rPr>
        <w:t>。</w:t>
      </w:r>
    </w:p>
    <w:p w14:paraId="43B0EB14" w14:textId="20833B28" w:rsidR="009839B3" w:rsidRDefault="009839B3" w:rsidP="00531C7B">
      <w:pPr>
        <w:pStyle w:val="3"/>
      </w:pPr>
      <w:r>
        <w:rPr>
          <w:rFonts w:hint="eastAsia"/>
        </w:rPr>
        <w:t>3.7.2</w:t>
      </w:r>
      <w:r>
        <w:t xml:space="preserve"> </w:t>
      </w:r>
      <w:r>
        <w:rPr>
          <w:rFonts w:hint="eastAsia"/>
        </w:rPr>
        <w:t>RNN网络输出到标签</w:t>
      </w:r>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lastRenderedPageBreak/>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67FF56BE"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20F27B8E" w:rsidR="00E73CA4" w:rsidRDefault="00E73CA4" w:rsidP="00E73CA4">
      <w:pPr>
        <w:ind w:firstLine="480"/>
        <w:jc w:val="right"/>
        <w:rPr>
          <w:noProof/>
        </w:rPr>
      </w:pPr>
      <w:r>
        <w:rPr>
          <w:rFonts w:hint="eastAsia"/>
          <w:noProof/>
        </w:rPr>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337D49F3" w:rsidR="007B6FBA" w:rsidRDefault="007B6FBA" w:rsidP="007B6FBA">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02F3333E"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14CDBD3D"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CD7EB4">
        <w:rPr>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w:lastRenderedPageBreak/>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57727156" w:rsidR="0086704D" w:rsidRDefault="0086704D" w:rsidP="009C2329">
      <w:pPr>
        <w:ind w:firstLine="480"/>
        <w:rPr>
          <w:noProof/>
        </w:rPr>
      </w:pPr>
      <w:r>
        <w:rPr>
          <w:rFonts w:hint="eastAsia"/>
          <w:noProof/>
        </w:rPr>
        <w:t xml:space="preserve">                           = </w:t>
      </w:r>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42A7C685" w14:textId="09FC69B9" w:rsidR="008D4C77" w:rsidRDefault="008D4C77" w:rsidP="008D4C77">
      <w:pPr>
        <w:pStyle w:val="2"/>
        <w:ind w:left="0" w:firstLine="0"/>
        <w:rPr>
          <w:noProof/>
        </w:rPr>
      </w:pPr>
      <w:r w:rsidRPr="008D4C77">
        <w:rPr>
          <w:rFonts w:hint="eastAsia"/>
          <w:noProof/>
        </w:rPr>
        <w:t>3.8</w:t>
      </w:r>
      <w:r w:rsidR="009B620C">
        <w:rPr>
          <w:noProof/>
        </w:rPr>
        <w:t xml:space="preserve"> </w:t>
      </w:r>
      <w:r w:rsidRPr="008D4C77">
        <w:rPr>
          <w:rFonts w:hint="eastAsia"/>
          <w:noProof/>
        </w:rPr>
        <w:t>本章小结</w:t>
      </w:r>
    </w:p>
    <w:p w14:paraId="5EA033DF" w14:textId="6792F2EB" w:rsidR="00820EFF" w:rsidRPr="008D4C77" w:rsidRDefault="00D2155D" w:rsidP="008D4C77">
      <w:pPr>
        <w:ind w:firstLine="480"/>
        <w:rPr>
          <w:rFonts w:ascii="黑体" w:hAnsi="黑体"/>
          <w:noProof/>
          <w:sz w:val="28"/>
        </w:rPr>
      </w:pPr>
      <w:r>
        <w:rPr>
          <w:rFonts w:hint="eastAsia"/>
          <w:noProof/>
        </w:rPr>
        <w:t>本章</w:t>
      </w:r>
      <w:r w:rsidR="00490A71">
        <w:rPr>
          <w:rFonts w:hint="eastAsia"/>
          <w:noProof/>
        </w:rPr>
        <w:t>针对自然场景文本识别的难点</w:t>
      </w:r>
      <w:r w:rsidR="00800F26">
        <w:rPr>
          <w:rFonts w:hint="eastAsia"/>
          <w:noProof/>
        </w:rPr>
        <w:t>以及传统识别方法的局限，提出了</w:t>
      </w:r>
      <w:r w:rsidR="00D64DA0">
        <w:rPr>
          <w:rFonts w:hint="eastAsia"/>
          <w:noProof/>
        </w:rPr>
        <w:t>CNN结合RNN的新型网络结构。</w:t>
      </w:r>
      <w:r w:rsidR="00140A36">
        <w:rPr>
          <w:rFonts w:hint="eastAsia"/>
          <w:noProof/>
        </w:rPr>
        <w:t>并详细介绍了本文使用的CNN</w:t>
      </w:r>
      <w:r w:rsidR="004D6312">
        <w:rPr>
          <w:rFonts w:hint="eastAsia"/>
          <w:noProof/>
        </w:rPr>
        <w:t>网络以及RNN网络的参数意义以及详细的配置信息</w:t>
      </w:r>
      <w:r w:rsidR="00966BA5">
        <w:rPr>
          <w:rFonts w:hint="eastAsia"/>
          <w:noProof/>
        </w:rPr>
        <w:t>，以及训练网络时防止过拟合而广泛被应用的dropout技术，并介绍了用于RNN网络的dropout技术。本章还研究学习</w:t>
      </w:r>
      <w:r w:rsidR="004D6312">
        <w:rPr>
          <w:rFonts w:hint="eastAsia"/>
          <w:noProof/>
        </w:rPr>
        <w:t>了对RNN网络输出进行</w:t>
      </w:r>
      <w:r w:rsidR="00966BA5">
        <w:rPr>
          <w:rFonts w:hint="eastAsia"/>
          <w:noProof/>
        </w:rPr>
        <w:t>解码的CTC解码技术。</w:t>
      </w:r>
      <w:r w:rsidR="00CD6444" w:rsidRPr="00891361">
        <w:rPr>
          <w:noProof/>
          <w:sz w:val="22"/>
        </w:rPr>
        <w:br w:type="page"/>
      </w:r>
    </w:p>
    <w:p w14:paraId="768A8E79" w14:textId="75E135D3" w:rsidR="002C255D" w:rsidRPr="00617977" w:rsidRDefault="00517838" w:rsidP="00617977">
      <w:pPr>
        <w:pStyle w:val="1"/>
        <w:ind w:firstLine="600"/>
      </w:pPr>
      <w:bookmarkStart w:id="57" w:name="_Toc477121962"/>
      <w:r w:rsidRPr="00617977">
        <w:rPr>
          <w:rFonts w:hint="eastAsia"/>
        </w:rPr>
        <w:lastRenderedPageBreak/>
        <w:t xml:space="preserve">第四章  </w:t>
      </w:r>
      <w:r w:rsidR="005B35BB">
        <w:rPr>
          <w:rFonts w:hint="eastAsia"/>
        </w:rPr>
        <w:t>自然场景文本识别实验</w:t>
      </w:r>
      <w:bookmarkEnd w:id="57"/>
    </w:p>
    <w:p w14:paraId="616F7266" w14:textId="42A9E763"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EB3F19">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EB3F19">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EB3F19">
        <w:rPr>
          <w:noProof/>
          <w:vertAlign w:val="superscript"/>
        </w:rPr>
        <w:t>[29]</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EB3F19">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58" w:name="_Toc477121963"/>
      <w:r>
        <w:rPr>
          <w:rFonts w:hint="eastAsia"/>
          <w:noProof/>
        </w:rPr>
        <w:t>4.1</w:t>
      </w:r>
      <w:r>
        <w:rPr>
          <w:noProof/>
        </w:rPr>
        <w:t xml:space="preserve"> </w:t>
      </w:r>
      <w:r w:rsidR="00DA2ACF">
        <w:rPr>
          <w:rFonts w:hint="eastAsia"/>
          <w:noProof/>
        </w:rPr>
        <w:t>实验环境介绍</w:t>
      </w:r>
      <w:bookmarkEnd w:id="58"/>
    </w:p>
    <w:p w14:paraId="515C8F5E" w14:textId="7CAEC952" w:rsidR="007E2066" w:rsidRDefault="00DA2ACF" w:rsidP="00DA2ACF">
      <w:pPr>
        <w:pStyle w:val="3"/>
      </w:pPr>
      <w:bookmarkStart w:id="59" w:name="_Toc477121964"/>
      <w:r>
        <w:rPr>
          <w:rFonts w:hint="eastAsia"/>
        </w:rPr>
        <w:t>4.1.1</w:t>
      </w:r>
      <w:r w:rsidR="0048245A">
        <w:t xml:space="preserve"> </w:t>
      </w:r>
      <w:r w:rsidR="007E2066">
        <w:rPr>
          <w:rFonts w:hint="eastAsia"/>
        </w:rPr>
        <w:t>不同深度学习开发</w:t>
      </w:r>
      <w:r w:rsidR="00A544B3">
        <w:rPr>
          <w:rFonts w:hint="eastAsia"/>
        </w:rPr>
        <w:t>框架对比</w:t>
      </w:r>
      <w:bookmarkEnd w:id="59"/>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31546845" w:rsidR="00EC6A76" w:rsidRDefault="0046612D" w:rsidP="00A445F7">
      <w:pPr>
        <w:ind w:firstLine="480"/>
      </w:pPr>
      <w:r>
        <w:t>Caffe</w:t>
      </w:r>
      <w:r>
        <w:rPr>
          <w:rFonts w:hint="eastAsia"/>
        </w:rPr>
        <w:t>（Convolutional Architecture for Fast Feature Embedding）</w:t>
      </w:r>
      <w:r w:rsidR="00675756" w:rsidRPr="00675756">
        <w:rPr>
          <w:vertAlign w:val="superscript"/>
        </w:rPr>
        <w:fldChar w:fldCharType="begin"/>
      </w:r>
      <w:r w:rsidR="00675756" w:rsidRPr="00675756">
        <w:rPr>
          <w:vertAlign w:val="superscript"/>
        </w:rPr>
        <w:instrText xml:space="preserve"> </w:instrText>
      </w:r>
      <w:r w:rsidR="00675756" w:rsidRPr="00675756">
        <w:rPr>
          <w:rFonts w:hint="eastAsia"/>
          <w:vertAlign w:val="superscript"/>
        </w:rPr>
        <w:instrText>REF _Ref474961887 \r \h</w:instrText>
      </w:r>
      <w:r w:rsidR="00675756" w:rsidRPr="00675756">
        <w:rPr>
          <w:vertAlign w:val="superscript"/>
        </w:rPr>
        <w:instrText xml:space="preserve"> </w:instrText>
      </w:r>
      <w:r w:rsidR="00675756">
        <w:rPr>
          <w:vertAlign w:val="superscript"/>
        </w:rPr>
        <w:instrText xml:space="preserve"> \* MERGEFORMAT </w:instrText>
      </w:r>
      <w:r w:rsidR="00675756" w:rsidRPr="00675756">
        <w:rPr>
          <w:vertAlign w:val="superscript"/>
        </w:rPr>
      </w:r>
      <w:r w:rsidR="00675756" w:rsidRPr="00675756">
        <w:rPr>
          <w:vertAlign w:val="superscript"/>
        </w:rPr>
        <w:fldChar w:fldCharType="separate"/>
      </w:r>
      <w:r w:rsidR="00675756" w:rsidRPr="00675756">
        <w:rPr>
          <w:vertAlign w:val="superscript"/>
        </w:rPr>
        <w:t>[28]</w:t>
      </w:r>
      <w:r w:rsidR="00675756" w:rsidRPr="00675756">
        <w:rPr>
          <w:vertAlign w:val="superscript"/>
        </w:rPr>
        <w:fldChar w:fldCharType="end"/>
      </w:r>
      <w:r>
        <w:rPr>
          <w:rFonts w:hint="eastAsia"/>
        </w:rPr>
        <w:t>最早是由伯克利大学视觉与学习中心</w:t>
      </w:r>
      <w:r w:rsidR="00942168">
        <w:rPr>
          <w:rFonts w:hint="eastAsia"/>
        </w:rPr>
        <w:t>的贾</w:t>
      </w:r>
      <w:r w:rsidR="006B78F6">
        <w:rPr>
          <w:rFonts w:hint="eastAsia"/>
        </w:rPr>
        <w:t>扬清博士</w:t>
      </w:r>
      <w:r>
        <w:rPr>
          <w:rFonts w:hint="eastAsia"/>
        </w:rPr>
        <w:t>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proofErr w:type="spellStart"/>
      <w:r w:rsidR="00802CF1">
        <w:rPr>
          <w:rFonts w:hint="eastAsia"/>
        </w:rPr>
        <w:t>OpenBLAS</w:t>
      </w:r>
      <w:proofErr w:type="spellEnd"/>
      <w:r w:rsidR="00802CF1">
        <w:rPr>
          <w:rFonts w:hint="eastAsia"/>
        </w:rPr>
        <w:t>,</w:t>
      </w:r>
      <w:r w:rsidR="00802CF1">
        <w:t xml:space="preserve"> </w:t>
      </w:r>
      <w:proofErr w:type="spellStart"/>
      <w:r w:rsidR="00802CF1">
        <w:rPr>
          <w:rFonts w:hint="eastAsia"/>
        </w:rPr>
        <w:t>cuBLAS</w:t>
      </w:r>
      <w:proofErr w:type="spellEnd"/>
      <w:r w:rsidR="00802CF1">
        <w:rPr>
          <w:rFonts w:hint="eastAsia"/>
        </w:rPr>
        <w:t>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w:t>
      </w:r>
      <w:proofErr w:type="spellStart"/>
      <w:r w:rsidR="00C26580">
        <w:rPr>
          <w:rFonts w:hint="eastAsia"/>
        </w:rPr>
        <w:t>ProtoBuf</w:t>
      </w:r>
      <w:proofErr w:type="spellEnd"/>
      <w:r w:rsidR="00C26580">
        <w:rPr>
          <w:rFonts w:hint="eastAsia"/>
        </w:rPr>
        <w:t>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proofErr w:type="spellStart"/>
      <w:r w:rsidRPr="00CF4ED9">
        <w:rPr>
          <w:rFonts w:hint="eastAsia"/>
          <w:b/>
        </w:rPr>
        <w:t>Py</w:t>
      </w:r>
      <w:r w:rsidRPr="00CF4ED9">
        <w:rPr>
          <w:b/>
        </w:rPr>
        <w:t>Torch</w:t>
      </w:r>
      <w:proofErr w:type="spellEnd"/>
    </w:p>
    <w:p w14:paraId="3C858100" w14:textId="2E14BA4E" w:rsidR="00802CF1" w:rsidRDefault="00802CF1" w:rsidP="002F4BA0">
      <w:pPr>
        <w:ind w:firstLine="480"/>
      </w:pPr>
      <w:proofErr w:type="spellStart"/>
      <w:r>
        <w:t>PyTorch</w:t>
      </w:r>
      <w:proofErr w:type="spellEnd"/>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EB3F19">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w:t>
      </w:r>
      <w:r w:rsidR="00824867">
        <w:rPr>
          <w:rFonts w:hint="eastAsia"/>
        </w:rPr>
        <w:lastRenderedPageBreak/>
        <w:t>Intel</w:t>
      </w:r>
      <w:r w:rsidR="00824867">
        <w:t xml:space="preserve"> MKL</w:t>
      </w:r>
      <w:r w:rsidR="00824867">
        <w:rPr>
          <w:rFonts w:hint="eastAsia"/>
        </w:rPr>
        <w:t>、</w:t>
      </w:r>
      <w:proofErr w:type="spellStart"/>
      <w:r w:rsidR="00824867">
        <w:rPr>
          <w:rFonts w:hint="eastAsia"/>
        </w:rPr>
        <w:t>CuDNN</w:t>
      </w:r>
      <w:proofErr w:type="spellEnd"/>
      <w:r w:rsidR="00824867">
        <w:rPr>
          <w:rFonts w:hint="eastAsia"/>
        </w:rPr>
        <w:t>和NCCL来优化速度。</w:t>
      </w:r>
      <w:proofErr w:type="spellStart"/>
      <w:r w:rsidR="00A71946">
        <w:rPr>
          <w:rFonts w:hint="eastAsia"/>
        </w:rPr>
        <w:t>PyTorch</w:t>
      </w:r>
      <w:proofErr w:type="spellEnd"/>
      <w:r w:rsidR="00A71946">
        <w:rPr>
          <w:rFonts w:hint="eastAsia"/>
        </w:rPr>
        <w:t>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proofErr w:type="spellStart"/>
      <w:r>
        <w:rPr>
          <w:rFonts w:hint="eastAsia"/>
        </w:rPr>
        <w:t>PyTorch</w:t>
      </w:r>
      <w:proofErr w:type="spellEnd"/>
      <w:r>
        <w:rPr>
          <w:rFonts w:hint="eastAsia"/>
        </w:rPr>
        <w:t>使用反向模式自动微分的技术，可以零延迟地改变网络的行为。相对于</w:t>
      </w:r>
      <w:proofErr w:type="spellStart"/>
      <w:r>
        <w:rPr>
          <w:rFonts w:hint="eastAsia"/>
        </w:rPr>
        <w:t>Tensorflow</w:t>
      </w:r>
      <w:proofErr w:type="spellEnd"/>
      <w:r>
        <w:rPr>
          <w:rFonts w:hint="eastAsia"/>
        </w:rPr>
        <w:t>、</w:t>
      </w:r>
      <w:proofErr w:type="spellStart"/>
      <w:r>
        <w:rPr>
          <w:rFonts w:hint="eastAsia"/>
        </w:rPr>
        <w:t>Theano</w:t>
      </w:r>
      <w:proofErr w:type="spellEnd"/>
      <w:r>
        <w:rPr>
          <w:rFonts w:hint="eastAsia"/>
        </w:rPr>
        <w:t>、Caffe等框架，后者需要事先构建一个神经网络，然后进行使用</w:t>
      </w:r>
      <w:r w:rsidR="002704F9">
        <w:rPr>
          <w:rFonts w:hint="eastAsia"/>
        </w:rPr>
        <w:t>。</w:t>
      </w:r>
      <w:proofErr w:type="spellStart"/>
      <w:r w:rsidR="002704F9">
        <w:rPr>
          <w:rFonts w:hint="eastAsia"/>
        </w:rPr>
        <w:t>PyTorch</w:t>
      </w:r>
      <w:proofErr w:type="spellEnd"/>
      <w:r w:rsidR="002704F9">
        <w:rPr>
          <w:rFonts w:hint="eastAsia"/>
        </w:rPr>
        <w:t>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proofErr w:type="spellStart"/>
      <w:r w:rsidRPr="00CF4ED9">
        <w:rPr>
          <w:rFonts w:hint="eastAsia"/>
          <w:b/>
        </w:rPr>
        <w:t>MX</w:t>
      </w:r>
      <w:r w:rsidR="00F530C1" w:rsidRPr="00CF4ED9">
        <w:rPr>
          <w:rFonts w:hint="eastAsia"/>
          <w:b/>
        </w:rPr>
        <w:t>Net</w:t>
      </w:r>
      <w:proofErr w:type="spellEnd"/>
    </w:p>
    <w:p w14:paraId="150E7D44" w14:textId="57A78C50" w:rsidR="00AA1E3D" w:rsidRDefault="00936812" w:rsidP="00266F28">
      <w:pPr>
        <w:ind w:firstLine="480"/>
      </w:pPr>
      <w:proofErr w:type="spellStart"/>
      <w:r>
        <w:rPr>
          <w:rFonts w:hint="eastAsia"/>
        </w:rPr>
        <w:t>MX</w:t>
      </w:r>
      <w:r>
        <w:t>Net</w:t>
      </w:r>
      <w:proofErr w:type="spellEnd"/>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EB3F19">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w:t>
      </w:r>
      <w:proofErr w:type="spellStart"/>
      <w:r>
        <w:rPr>
          <w:rFonts w:hint="eastAsia"/>
        </w:rPr>
        <w:t>MXNet</w:t>
      </w:r>
      <w:proofErr w:type="spellEnd"/>
      <w:r>
        <w:rPr>
          <w:rFonts w:hint="eastAsia"/>
        </w:rPr>
        <w:t>支持众多的语言绑定（C++/python/R/Go），并且支持混合式符号编程和命令式编程。其核心是一个动态的依赖调度，能够自动并行符号和命令的操作，提供了两种编程接口：N维数组（</w:t>
      </w:r>
      <w:proofErr w:type="spellStart"/>
      <w:r>
        <w:rPr>
          <w:rFonts w:hint="eastAsia"/>
        </w:rPr>
        <w:t>ndarray</w:t>
      </w:r>
      <w:proofErr w:type="spellEnd"/>
      <w:r>
        <w:rPr>
          <w:rFonts w:hint="eastAsia"/>
        </w:rPr>
        <w:t>）接口，类似于</w:t>
      </w:r>
      <w:proofErr w:type="spellStart"/>
      <w:r>
        <w:rPr>
          <w:rFonts w:hint="eastAsia"/>
        </w:rPr>
        <w:t>Matlab</w:t>
      </w:r>
      <w:proofErr w:type="spellEnd"/>
      <w:r>
        <w:rPr>
          <w:rFonts w:hint="eastAsia"/>
        </w:rPr>
        <w:t>或Python中的</w:t>
      </w:r>
      <w:proofErr w:type="spellStart"/>
      <w:r>
        <w:rPr>
          <w:rFonts w:hint="eastAsia"/>
        </w:rPr>
        <w:t>numpy</w:t>
      </w:r>
      <w:proofErr w:type="spellEnd"/>
      <w:r>
        <w:rPr>
          <w:rFonts w:hint="eastAsia"/>
        </w:rPr>
        <w:t>或</w:t>
      </w:r>
      <w:proofErr w:type="spellStart"/>
      <w:r>
        <w:rPr>
          <w:rFonts w:hint="eastAsia"/>
        </w:rPr>
        <w:t>PyTorch</w:t>
      </w:r>
      <w:proofErr w:type="spellEnd"/>
      <w:r>
        <w:rPr>
          <w:rFonts w:hint="eastAsia"/>
        </w:rPr>
        <w:t>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proofErr w:type="spellStart"/>
      <w:r w:rsidRPr="00CF4ED9">
        <w:rPr>
          <w:rFonts w:hint="eastAsia"/>
          <w:b/>
        </w:rPr>
        <w:t>TensorFlow</w:t>
      </w:r>
      <w:proofErr w:type="spellEnd"/>
    </w:p>
    <w:p w14:paraId="714A2BF8" w14:textId="1EE476EF" w:rsidR="004C50AF" w:rsidRDefault="00683EF5" w:rsidP="00876BEF">
      <w:pPr>
        <w:ind w:firstLine="480"/>
      </w:pPr>
      <w:r>
        <w:rPr>
          <w:rFonts w:hint="eastAsia"/>
        </w:rPr>
        <w:t>2015年Google推出了人工智能学习系统</w:t>
      </w:r>
      <w:proofErr w:type="spellStart"/>
      <w:r>
        <w:rPr>
          <w:rFonts w:hint="eastAsia"/>
        </w:rPr>
        <w:t>Ten</w:t>
      </w:r>
      <w:r>
        <w:t>sorFlow</w:t>
      </w:r>
      <w:proofErr w:type="spellEnd"/>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EB3F19">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w:t>
      </w:r>
      <w:proofErr w:type="spellStart"/>
      <w:r w:rsidR="00D35760">
        <w:rPr>
          <w:rFonts w:hint="eastAsia"/>
        </w:rPr>
        <w:t>Ten</w:t>
      </w:r>
      <w:r w:rsidR="00D35760">
        <w:t>sorFlow</w:t>
      </w:r>
      <w:proofErr w:type="spellEnd"/>
      <w:r w:rsidR="00D35760">
        <w:rPr>
          <w:rFonts w:hint="eastAsia"/>
        </w:rPr>
        <w:t>是分布式大规模机器学习框架，并且支持手机等移动设备的移植。随着</w:t>
      </w:r>
      <w:proofErr w:type="spellStart"/>
      <w:r w:rsidR="00D35760">
        <w:rPr>
          <w:rFonts w:hint="eastAsia"/>
        </w:rPr>
        <w:t>TensorFlow</w:t>
      </w:r>
      <w:proofErr w:type="spellEnd"/>
      <w:r w:rsidR="00D35760">
        <w:rPr>
          <w:rFonts w:hint="eastAsia"/>
        </w:rPr>
        <w:t>的发展，以及对</w:t>
      </w:r>
      <w:proofErr w:type="spellStart"/>
      <w:r w:rsidR="00D35760">
        <w:rPr>
          <w:rFonts w:hint="eastAsia"/>
        </w:rPr>
        <w:t>CuDNN</w:t>
      </w:r>
      <w:proofErr w:type="spellEnd"/>
      <w:r w:rsidR="00D35760">
        <w:rPr>
          <w:rFonts w:hint="eastAsia"/>
        </w:rPr>
        <w:t>等加速库的支持，</w:t>
      </w:r>
      <w:proofErr w:type="spellStart"/>
      <w:r w:rsidR="00D35760">
        <w:rPr>
          <w:rFonts w:hint="eastAsia"/>
        </w:rPr>
        <w:t>TensorFlow</w:t>
      </w:r>
      <w:proofErr w:type="spellEnd"/>
      <w:r w:rsidR="00D35760">
        <w:rPr>
          <w:rFonts w:hint="eastAsia"/>
        </w:rPr>
        <w:t>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proofErr w:type="spellStart"/>
      <w:r w:rsidRPr="007E20DB">
        <w:rPr>
          <w:rFonts w:hint="eastAsia"/>
          <w:sz w:val="22"/>
        </w:rPr>
        <w:t>Tensorflow</w:t>
      </w:r>
      <w:proofErr w:type="spellEnd"/>
      <w:r w:rsidRPr="007E20DB">
        <w:rPr>
          <w:rFonts w:hint="eastAsia"/>
          <w:sz w:val="22"/>
        </w:rPr>
        <w:t>计算图</w:t>
      </w:r>
    </w:p>
    <w:p w14:paraId="2800F87C" w14:textId="155D3156" w:rsidR="002E2787" w:rsidRDefault="002E2787" w:rsidP="00683EF5">
      <w:pPr>
        <w:ind w:firstLine="480"/>
      </w:pPr>
      <w:proofErr w:type="spellStart"/>
      <w:r>
        <w:rPr>
          <w:rFonts w:hint="eastAsia"/>
        </w:rPr>
        <w:t>TensorFlow</w:t>
      </w:r>
      <w:proofErr w:type="spellEnd"/>
      <w:r>
        <w:rPr>
          <w:rFonts w:hint="eastAsia"/>
        </w:rPr>
        <w:t>已经被广泛应用于工业界，</w:t>
      </w:r>
      <w:r w:rsidR="002A2970">
        <w:rPr>
          <w:rFonts w:hint="eastAsia"/>
        </w:rPr>
        <w:t>如小米、京东、</w:t>
      </w:r>
      <w:r w:rsidR="008D2D8B">
        <w:rPr>
          <w:rFonts w:hint="eastAsia"/>
        </w:rPr>
        <w:t>U</w:t>
      </w:r>
      <w:r w:rsidR="008D2D8B">
        <w:t>ber</w:t>
      </w:r>
      <w:r w:rsidR="008D2D8B">
        <w:rPr>
          <w:rFonts w:hint="eastAsia"/>
        </w:rPr>
        <w:t>等。</w:t>
      </w:r>
      <w:proofErr w:type="spellStart"/>
      <w:r w:rsidR="008D2D8B">
        <w:rPr>
          <w:rFonts w:hint="eastAsia"/>
        </w:rPr>
        <w:t>TensorFlow</w:t>
      </w:r>
      <w:proofErr w:type="spellEnd"/>
      <w:r w:rsidR="008D2D8B">
        <w:rPr>
          <w:rFonts w:hint="eastAsia"/>
        </w:rPr>
        <w:t>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66B9B4FE" w14:textId="27B6214C" w:rsidR="0058165A" w:rsidRPr="0058165A" w:rsidRDefault="000C7929" w:rsidP="0048245A">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w:t>
      </w:r>
      <w:proofErr w:type="spellStart"/>
      <w:r w:rsidR="00F745F3">
        <w:rPr>
          <w:rFonts w:hint="eastAsia"/>
        </w:rPr>
        <w:t>TensorFlow</w:t>
      </w:r>
      <w:proofErr w:type="spellEnd"/>
      <w:r w:rsidR="00F745F3">
        <w:rPr>
          <w:rFonts w:hint="eastAsia"/>
        </w:rPr>
        <w:t>作为本文的实验平台。</w:t>
      </w:r>
      <w:r w:rsidR="004C50AF">
        <w:t xml:space="preserve">                      </w:t>
      </w:r>
    </w:p>
    <w:p w14:paraId="7645E61E" w14:textId="64BD65D4" w:rsidR="00606526" w:rsidRDefault="00DA2ACF" w:rsidP="00DA2ACF">
      <w:pPr>
        <w:pStyle w:val="3"/>
      </w:pPr>
      <w:bookmarkStart w:id="60" w:name="_Toc477121965"/>
      <w:r>
        <w:rPr>
          <w:rFonts w:hint="eastAsia"/>
        </w:rPr>
        <w:t>4.1.2</w:t>
      </w:r>
      <w:r w:rsidR="00BA094C">
        <w:t xml:space="preserve"> </w:t>
      </w:r>
      <w:r w:rsidR="00606526">
        <w:rPr>
          <w:rFonts w:hint="eastAsia"/>
        </w:rPr>
        <w:t>基于GPU的训练</w:t>
      </w:r>
      <w:bookmarkEnd w:id="60"/>
    </w:p>
    <w:p w14:paraId="1A4709DE" w14:textId="5B457544"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Pr="008547C2" w:rsidRDefault="004312DD" w:rsidP="00610676">
      <w:pPr>
        <w:ind w:firstLine="480"/>
        <w:rPr>
          <w:noProof/>
          <w:color w:val="FF0000"/>
        </w:rPr>
      </w:pPr>
      <w:r>
        <w:rPr>
          <w:rFonts w:hint="eastAsia"/>
          <w:noProof/>
          <w:color w:val="FF0000"/>
        </w:rPr>
        <w:t>如图4-2，</w:t>
      </w:r>
      <w:r w:rsidR="0058128A" w:rsidRPr="008547C2">
        <w:rPr>
          <w:rFonts w:hint="eastAsia"/>
          <w:noProof/>
          <w:color w:val="FF0000"/>
        </w:rPr>
        <w:t>RNN识别验证码图片时，</w:t>
      </w:r>
      <w:r>
        <w:rPr>
          <w:rFonts w:hint="eastAsia"/>
          <w:noProof/>
          <w:color w:val="FF0000"/>
        </w:rPr>
        <w:t>对比</w:t>
      </w:r>
      <w:r w:rsidR="0058128A" w:rsidRPr="008547C2">
        <w:rPr>
          <w:rFonts w:hint="eastAsia"/>
          <w:noProof/>
          <w:color w:val="FF0000"/>
        </w:rPr>
        <w:t>batch</w:t>
      </w:r>
      <w:r w:rsidR="0058128A" w:rsidRPr="008547C2">
        <w:rPr>
          <w:noProof/>
          <w:color w:val="FF0000"/>
        </w:rPr>
        <w:t>size</w:t>
      </w:r>
      <w:r w:rsidR="0058128A" w:rsidRPr="008547C2">
        <w:rPr>
          <w:rFonts w:hint="eastAsia"/>
          <w:noProof/>
          <w:color w:val="FF0000"/>
        </w:rPr>
        <w:t>为</w:t>
      </w:r>
      <w:r w:rsidR="00556EFD" w:rsidRPr="008547C2">
        <w:rPr>
          <w:rFonts w:hint="eastAsia"/>
          <w:noProof/>
          <w:color w:val="FF0000"/>
        </w:rPr>
        <w:t>2500与2700</w:t>
      </w:r>
      <w:r w:rsidR="00675DDD">
        <w:rPr>
          <w:rFonts w:hint="eastAsia"/>
          <w:noProof/>
          <w:color w:val="FF0000"/>
        </w:rPr>
        <w:t>的实验</w:t>
      </w:r>
      <w:r w:rsidR="00556EFD" w:rsidRPr="008547C2">
        <w:rPr>
          <w:rFonts w:hint="eastAsia"/>
          <w:noProof/>
          <w:color w:val="FF0000"/>
        </w:rPr>
        <w:t>可以看到，batch</w:t>
      </w:r>
      <w:r w:rsidR="00556EFD" w:rsidRPr="008547C2">
        <w:rPr>
          <w:noProof/>
          <w:color w:val="FF0000"/>
        </w:rPr>
        <w:t>size</w:t>
      </w:r>
      <w:r w:rsidR="00556EFD" w:rsidRPr="008547C2">
        <w:rPr>
          <w:rFonts w:hint="eastAsia"/>
          <w:noProof/>
          <w:color w:val="FF0000"/>
        </w:rPr>
        <w:t>越大，Loss值下降越快</w:t>
      </w:r>
      <w:r w:rsidR="00617FE9" w:rsidRPr="008547C2">
        <w:rPr>
          <w:rFonts w:hint="eastAsia"/>
          <w:noProof/>
          <w:color w:val="FF0000"/>
        </w:rPr>
        <w:t>。意味着网络收敛更快。</w:t>
      </w:r>
      <w:r w:rsidR="0058128A" w:rsidRPr="008547C2">
        <w:rPr>
          <w:rFonts w:hint="eastAsia"/>
          <w:noProof/>
          <w:color w:val="FF0000"/>
        </w:rPr>
        <w:t xml:space="preserve">   </w:t>
      </w:r>
      <w:r w:rsidR="0058128A" w:rsidRPr="008547C2">
        <w:rPr>
          <w:noProof/>
          <w:color w:val="FF0000"/>
        </w:rPr>
        <w:t xml:space="preserve">     </w:t>
      </w:r>
      <w:r w:rsidR="00D22762" w:rsidRPr="008547C2">
        <w:rPr>
          <w:noProof/>
          <w:color w:val="FF0000"/>
        </w:rPr>
        <w:t xml:space="preserve">         </w:t>
      </w:r>
    </w:p>
    <w:p w14:paraId="12B0AB64" w14:textId="3179622C" w:rsidR="0058128A" w:rsidRDefault="004A6EDF" w:rsidP="00D22762">
      <w:pPr>
        <w:ind w:firstLineChars="83" w:firstLine="199"/>
        <w:rPr>
          <w:noProof/>
        </w:rPr>
      </w:pPr>
      <w:r>
        <w:rPr>
          <w:noProof/>
        </w:rPr>
        <w:t xml:space="preserve">                </w:t>
      </w:r>
      <w:r w:rsidR="0058128A">
        <w:rPr>
          <w:rFonts w:hint="eastAsia"/>
          <w:noProof/>
        </w:rPr>
        <w:drawing>
          <wp:inline distT="0" distB="0" distL="0" distR="0" wp14:anchorId="4A1F06AB" wp14:editId="512B7AF8">
            <wp:extent cx="3390900" cy="926322"/>
            <wp:effectExtent l="0" t="0" r="0" b="7620"/>
            <wp:docPr id="27" name="图片 27" descr="C:\Users\a\AppData\Local\Microsoft\Windows\INetCache\Content.Word\bat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AppData\Local\Microsoft\Windows\INetCache\Content.Word\batch2.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23361" cy="935190"/>
                    </a:xfrm>
                    <a:prstGeom prst="rect">
                      <a:avLst/>
                    </a:prstGeom>
                    <a:noFill/>
                    <a:ln>
                      <a:noFill/>
                    </a:ln>
                  </pic:spPr>
                </pic:pic>
              </a:graphicData>
            </a:graphic>
          </wp:inline>
        </w:drawing>
      </w:r>
    </w:p>
    <w:p w14:paraId="62A56A33" w14:textId="678A0F21" w:rsidR="00D22762" w:rsidRPr="00D34688" w:rsidRDefault="00D34688" w:rsidP="00D34688">
      <w:pPr>
        <w:pStyle w:val="a3"/>
        <w:numPr>
          <w:ilvl w:val="0"/>
          <w:numId w:val="7"/>
        </w:numPr>
        <w:ind w:firstLineChars="0"/>
        <w:jc w:val="center"/>
        <w:rPr>
          <w:noProof/>
          <w:sz w:val="22"/>
        </w:rPr>
      </w:pPr>
      <w:r>
        <w:rPr>
          <w:noProof/>
          <w:sz w:val="22"/>
        </w:rPr>
        <w:t xml:space="preserve"> batchsize=2500</w:t>
      </w:r>
    </w:p>
    <w:p w14:paraId="4907A633" w14:textId="39058126" w:rsidR="00FF529D" w:rsidRDefault="004A6EDF" w:rsidP="00FF529D">
      <w:pPr>
        <w:ind w:firstLineChars="83" w:firstLine="199"/>
        <w:rPr>
          <w:noProof/>
        </w:rPr>
      </w:pPr>
      <w:r>
        <w:rPr>
          <w:noProof/>
        </w:rPr>
        <w:t xml:space="preserve">      </w:t>
      </w:r>
      <w:r w:rsidR="006D17BB">
        <w:rPr>
          <w:noProof/>
        </w:rPr>
        <w:t xml:space="preserve">        </w:t>
      </w:r>
      <w:r>
        <w:rPr>
          <w:noProof/>
        </w:rPr>
        <w:t xml:space="preserve"> </w:t>
      </w:r>
      <w:r w:rsidR="0058128A">
        <w:rPr>
          <w:noProof/>
        </w:rPr>
        <w:drawing>
          <wp:inline distT="0" distB="0" distL="0" distR="0" wp14:anchorId="7FADD064" wp14:editId="1DDD1421">
            <wp:extent cx="3645860" cy="1038225"/>
            <wp:effectExtent l="0" t="0" r="0" b="0"/>
            <wp:docPr id="62977" name="图片 62977" descr="C:\Users\a\AppData\Local\Microsoft\Windows\INetCache\Content.Word\batc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AppData\Local\Microsoft\Windows\INetCache\Content.Word\batch3.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55610" cy="1041001"/>
                    </a:xfrm>
                    <a:prstGeom prst="rect">
                      <a:avLst/>
                    </a:prstGeom>
                    <a:noFill/>
                    <a:ln>
                      <a:noFill/>
                    </a:ln>
                  </pic:spPr>
                </pic:pic>
              </a:graphicData>
            </a:graphic>
          </wp:inline>
        </w:drawing>
      </w:r>
    </w:p>
    <w:p w14:paraId="571EDE39" w14:textId="3FBA4F1D" w:rsidR="00D22762" w:rsidRPr="00D34688" w:rsidRDefault="00D34688" w:rsidP="00D34688">
      <w:pPr>
        <w:pStyle w:val="a3"/>
        <w:numPr>
          <w:ilvl w:val="0"/>
          <w:numId w:val="7"/>
        </w:numPr>
        <w:ind w:firstLineChars="0"/>
        <w:jc w:val="center"/>
        <w:rPr>
          <w:noProof/>
          <w:sz w:val="22"/>
        </w:rPr>
      </w:pPr>
      <w:r>
        <w:rPr>
          <w:noProof/>
          <w:sz w:val="22"/>
        </w:rPr>
        <w:t>Batchsize=2700</w:t>
      </w:r>
    </w:p>
    <w:p w14:paraId="6E8B2755" w14:textId="23D5312B" w:rsidR="00FF529D" w:rsidRPr="008362B1" w:rsidRDefault="00FF529D" w:rsidP="008362B1">
      <w:pPr>
        <w:ind w:firstLineChars="0" w:firstLine="183"/>
        <w:jc w:val="center"/>
        <w:rPr>
          <w:noProof/>
          <w:sz w:val="22"/>
        </w:rPr>
      </w:pPr>
      <w:r w:rsidRPr="008362B1">
        <w:rPr>
          <w:rFonts w:hint="eastAsia"/>
          <w:noProof/>
          <w:sz w:val="22"/>
        </w:rPr>
        <w:t>图4-2</w:t>
      </w:r>
      <w:r w:rsidRPr="008362B1">
        <w:rPr>
          <w:noProof/>
          <w:sz w:val="22"/>
        </w:rPr>
        <w:t xml:space="preserve"> </w:t>
      </w:r>
      <w:r w:rsidR="00B66344" w:rsidRPr="008362B1">
        <w:rPr>
          <w:rFonts w:hint="eastAsia"/>
          <w:noProof/>
          <w:sz w:val="22"/>
        </w:rPr>
        <w:t>收敛速度比较</w:t>
      </w:r>
    </w:p>
    <w:p w14:paraId="761EA229" w14:textId="0D1F6651"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17DA48A0" w14:textId="7129020E" w:rsidR="00DA2ACF" w:rsidRPr="005B35BB" w:rsidRDefault="0036229A" w:rsidP="00DA2ACF">
      <w:pPr>
        <w:pStyle w:val="3"/>
      </w:pPr>
      <w:bookmarkStart w:id="61" w:name="_Toc477121966"/>
      <w:r>
        <w:rPr>
          <w:noProof/>
        </w:rPr>
        <w:lastRenderedPageBreak/>
        <mc:AlternateContent>
          <mc:Choice Requires="wps">
            <w:drawing>
              <wp:inline distT="0" distB="0" distL="0" distR="0" wp14:anchorId="18198C0F" wp14:editId="41B3FAE0">
                <wp:extent cx="6605270" cy="2197100"/>
                <wp:effectExtent l="0" t="0" r="24130" b="1270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270" cy="2197100"/>
                        </a:xfrm>
                        <a:prstGeom prst="rect">
                          <a:avLst/>
                        </a:prstGeom>
                        <a:solidFill>
                          <a:srgbClr val="FFFFFF"/>
                        </a:solidFill>
                        <a:ln w="9525">
                          <a:solidFill>
                            <a:schemeClr val="bg1"/>
                          </a:solidFill>
                          <a:miter lim="800000"/>
                          <a:headEnd/>
                          <a:tailEnd/>
                        </a:ln>
                      </wps:spPr>
                      <wps:txbx>
                        <w:txbxContent>
                          <w:p w14:paraId="52D030B9" w14:textId="4618FBFC" w:rsidR="001806B2" w:rsidRPr="0036229A" w:rsidRDefault="001806B2"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Look w:val="04A0" w:firstRow="1" w:lastRow="0" w:firstColumn="1" w:lastColumn="0" w:noHBand="0" w:noVBand="1"/>
                            </w:tblPr>
                            <w:tblGrid>
                              <w:gridCol w:w="2155"/>
                              <w:gridCol w:w="6288"/>
                            </w:tblGrid>
                            <w:tr w:rsidR="001806B2" w:rsidRPr="0033149E" w14:paraId="193CE228" w14:textId="77777777" w:rsidTr="0036229A">
                              <w:trPr>
                                <w:jc w:val="center"/>
                              </w:trPr>
                              <w:tc>
                                <w:tcPr>
                                  <w:tcW w:w="2155" w:type="dxa"/>
                                </w:tcPr>
                                <w:p w14:paraId="17EA1DE0" w14:textId="77777777" w:rsidR="001806B2" w:rsidRPr="0033149E" w:rsidRDefault="001806B2" w:rsidP="0036229A">
                                  <w:pPr>
                                    <w:ind w:firstLine="480"/>
                                    <w:jc w:val="center"/>
                                    <w:rPr>
                                      <w:i/>
                                      <w:iCs/>
                                      <w:lang w:val="en"/>
                                    </w:rPr>
                                  </w:pPr>
                                  <w:r w:rsidRPr="0033149E">
                                    <w:rPr>
                                      <w:rFonts w:hint="eastAsia"/>
                                      <w:i/>
                                      <w:iCs/>
                                      <w:lang w:val="en"/>
                                    </w:rPr>
                                    <w:t>CPU</w:t>
                                  </w:r>
                                </w:p>
                              </w:tc>
                              <w:tc>
                                <w:tcPr>
                                  <w:tcW w:w="6288" w:type="dxa"/>
                                </w:tcPr>
                                <w:p w14:paraId="0B88C6BC" w14:textId="77777777" w:rsidR="001806B2" w:rsidRPr="0033149E" w:rsidRDefault="001806B2" w:rsidP="0036229A">
                                  <w:pPr>
                                    <w:ind w:firstLine="480"/>
                                    <w:jc w:val="center"/>
                                    <w:rPr>
                                      <w:i/>
                                      <w:iCs/>
                                      <w:lang w:val="en"/>
                                    </w:rPr>
                                  </w:pPr>
                                  <w:r w:rsidRPr="0033149E">
                                    <w:rPr>
                                      <w:i/>
                                      <w:iCs/>
                                      <w:lang w:val="en"/>
                                    </w:rPr>
                                    <w:t>Intel core i7-4790K</w:t>
                                  </w:r>
                                </w:p>
                              </w:tc>
                            </w:tr>
                            <w:tr w:rsidR="001806B2" w:rsidRPr="0033149E" w14:paraId="3867279F" w14:textId="77777777" w:rsidTr="0036229A">
                              <w:trPr>
                                <w:jc w:val="center"/>
                              </w:trPr>
                              <w:tc>
                                <w:tcPr>
                                  <w:tcW w:w="2155" w:type="dxa"/>
                                </w:tcPr>
                                <w:p w14:paraId="4FBCD36D" w14:textId="77777777" w:rsidR="001806B2" w:rsidRPr="0033149E" w:rsidRDefault="001806B2" w:rsidP="0036229A">
                                  <w:pPr>
                                    <w:ind w:firstLine="480"/>
                                    <w:jc w:val="center"/>
                                    <w:rPr>
                                      <w:i/>
                                      <w:iCs/>
                                      <w:lang w:val="en"/>
                                    </w:rPr>
                                  </w:pPr>
                                  <w:r w:rsidRPr="0033149E">
                                    <w:rPr>
                                      <w:rFonts w:hint="eastAsia"/>
                                      <w:i/>
                                      <w:iCs/>
                                      <w:lang w:val="en"/>
                                    </w:rPr>
                                    <w:t>GPU</w:t>
                                  </w:r>
                                </w:p>
                              </w:tc>
                              <w:tc>
                                <w:tcPr>
                                  <w:tcW w:w="6288" w:type="dxa"/>
                                </w:tcPr>
                                <w:p w14:paraId="1A07CD99" w14:textId="77777777" w:rsidR="001806B2" w:rsidRPr="0033149E" w:rsidRDefault="001806B2" w:rsidP="0036229A">
                                  <w:pPr>
                                    <w:ind w:firstLine="480"/>
                                    <w:jc w:val="center"/>
                                    <w:rPr>
                                      <w:i/>
                                      <w:iCs/>
                                      <w:lang w:val="en"/>
                                    </w:rPr>
                                  </w:pPr>
                                  <w:r w:rsidRPr="0033149E">
                                    <w:rPr>
                                      <w:i/>
                                      <w:iCs/>
                                      <w:lang w:val="en"/>
                                    </w:rPr>
                                    <w:t>NVIDIA GTX980ti</w:t>
                                  </w:r>
                                </w:p>
                              </w:tc>
                            </w:tr>
                            <w:tr w:rsidR="001806B2" w:rsidRPr="0033149E" w14:paraId="7FDE2A97" w14:textId="77777777" w:rsidTr="0036229A">
                              <w:trPr>
                                <w:jc w:val="center"/>
                              </w:trPr>
                              <w:tc>
                                <w:tcPr>
                                  <w:tcW w:w="2155" w:type="dxa"/>
                                </w:tcPr>
                                <w:p w14:paraId="6867CBB6" w14:textId="77777777" w:rsidR="001806B2" w:rsidRPr="0033149E" w:rsidRDefault="001806B2" w:rsidP="0036229A">
                                  <w:pPr>
                                    <w:ind w:firstLine="480"/>
                                    <w:jc w:val="center"/>
                                    <w:rPr>
                                      <w:i/>
                                      <w:iCs/>
                                      <w:lang w:val="en"/>
                                    </w:rPr>
                                  </w:pPr>
                                  <w:r w:rsidRPr="0033149E">
                                    <w:rPr>
                                      <w:rFonts w:hint="eastAsia"/>
                                      <w:i/>
                                      <w:iCs/>
                                      <w:lang w:val="en"/>
                                    </w:rPr>
                                    <w:t>内存</w:t>
                                  </w:r>
                                </w:p>
                              </w:tc>
                              <w:tc>
                                <w:tcPr>
                                  <w:tcW w:w="6288" w:type="dxa"/>
                                </w:tcPr>
                                <w:p w14:paraId="70FEF3DC" w14:textId="77777777" w:rsidR="001806B2" w:rsidRPr="0033149E" w:rsidRDefault="001806B2" w:rsidP="0036229A">
                                  <w:pPr>
                                    <w:ind w:firstLine="480"/>
                                    <w:jc w:val="center"/>
                                    <w:rPr>
                                      <w:i/>
                                      <w:iCs/>
                                      <w:lang w:val="en"/>
                                    </w:rPr>
                                  </w:pPr>
                                  <w:r w:rsidRPr="0033149E">
                                    <w:rPr>
                                      <w:i/>
                                      <w:iCs/>
                                      <w:lang w:val="en"/>
                                    </w:rPr>
                                    <w:t>16G</w:t>
                                  </w:r>
                                  <w:r w:rsidRPr="0033149E">
                                    <w:rPr>
                                      <w:rFonts w:hint="eastAsia"/>
                                      <w:i/>
                                      <w:iCs/>
                                      <w:lang w:val="en"/>
                                    </w:rPr>
                                    <w:t>B</w:t>
                                  </w:r>
                                </w:p>
                              </w:tc>
                            </w:tr>
                            <w:tr w:rsidR="001806B2" w:rsidRPr="0033149E" w14:paraId="64D0E96D" w14:textId="77777777" w:rsidTr="0036229A">
                              <w:trPr>
                                <w:jc w:val="center"/>
                              </w:trPr>
                              <w:tc>
                                <w:tcPr>
                                  <w:tcW w:w="2155" w:type="dxa"/>
                                </w:tcPr>
                                <w:p w14:paraId="0914E3D0" w14:textId="77777777" w:rsidR="001806B2" w:rsidRPr="0033149E" w:rsidRDefault="001806B2" w:rsidP="0036229A">
                                  <w:pPr>
                                    <w:ind w:firstLine="480"/>
                                    <w:jc w:val="center"/>
                                    <w:rPr>
                                      <w:i/>
                                      <w:iCs/>
                                      <w:lang w:val="en"/>
                                    </w:rPr>
                                  </w:pPr>
                                  <w:r w:rsidRPr="0033149E">
                                    <w:rPr>
                                      <w:rFonts w:hint="eastAsia"/>
                                      <w:i/>
                                      <w:iCs/>
                                      <w:lang w:val="en"/>
                                    </w:rPr>
                                    <w:t>操作系统</w:t>
                                  </w:r>
                                </w:p>
                              </w:tc>
                              <w:tc>
                                <w:tcPr>
                                  <w:tcW w:w="6288" w:type="dxa"/>
                                </w:tcPr>
                                <w:p w14:paraId="017446E8" w14:textId="77777777" w:rsidR="001806B2" w:rsidRPr="0033149E" w:rsidRDefault="001806B2" w:rsidP="0036229A">
                                  <w:pPr>
                                    <w:ind w:firstLine="480"/>
                                    <w:jc w:val="center"/>
                                    <w:rPr>
                                      <w:i/>
                                      <w:iCs/>
                                      <w:lang w:val="en"/>
                                    </w:rPr>
                                  </w:pPr>
                                  <w:r w:rsidRPr="0033149E">
                                    <w:rPr>
                                      <w:i/>
                                      <w:iCs/>
                                      <w:lang w:val="en"/>
                                    </w:rPr>
                                    <w:t>Ubuntu 14.04</w:t>
                                  </w:r>
                                </w:p>
                              </w:tc>
                            </w:tr>
                            <w:tr w:rsidR="001806B2" w:rsidRPr="0033149E" w14:paraId="1BFA6E8A" w14:textId="77777777" w:rsidTr="0036229A">
                              <w:trPr>
                                <w:jc w:val="center"/>
                              </w:trPr>
                              <w:tc>
                                <w:tcPr>
                                  <w:tcW w:w="2155" w:type="dxa"/>
                                </w:tcPr>
                                <w:p w14:paraId="3D97EED0" w14:textId="77777777" w:rsidR="001806B2" w:rsidRPr="0033149E" w:rsidRDefault="001806B2" w:rsidP="0036229A">
                                  <w:pPr>
                                    <w:ind w:firstLine="480"/>
                                    <w:jc w:val="center"/>
                                    <w:rPr>
                                      <w:i/>
                                      <w:iCs/>
                                      <w:lang w:val="en"/>
                                    </w:rPr>
                                  </w:pPr>
                                  <w:r w:rsidRPr="0033149E">
                                    <w:rPr>
                                      <w:rFonts w:hint="eastAsia"/>
                                      <w:i/>
                                      <w:iCs/>
                                      <w:lang w:val="en"/>
                                    </w:rPr>
                                    <w:t>开发语言</w:t>
                                  </w:r>
                                </w:p>
                              </w:tc>
                              <w:tc>
                                <w:tcPr>
                                  <w:tcW w:w="6288" w:type="dxa"/>
                                </w:tcPr>
                                <w:p w14:paraId="08B17C4E" w14:textId="77777777" w:rsidR="001806B2" w:rsidRPr="0033149E" w:rsidRDefault="001806B2" w:rsidP="0036229A">
                                  <w:pPr>
                                    <w:ind w:firstLine="480"/>
                                    <w:jc w:val="center"/>
                                    <w:rPr>
                                      <w:i/>
                                      <w:iCs/>
                                      <w:lang w:val="en"/>
                                    </w:rPr>
                                  </w:pPr>
                                  <w:r w:rsidRPr="0033149E">
                                    <w:rPr>
                                      <w:i/>
                                      <w:iCs/>
                                      <w:lang w:val="en"/>
                                    </w:rPr>
                                    <w:t>Python</w:t>
                                  </w:r>
                                </w:p>
                              </w:tc>
                            </w:tr>
                            <w:tr w:rsidR="001806B2" w:rsidRPr="0033149E" w14:paraId="39CA9737" w14:textId="77777777" w:rsidTr="0036229A">
                              <w:trPr>
                                <w:jc w:val="center"/>
                              </w:trPr>
                              <w:tc>
                                <w:tcPr>
                                  <w:tcW w:w="2155" w:type="dxa"/>
                                </w:tcPr>
                                <w:p w14:paraId="716F726E" w14:textId="77777777" w:rsidR="001806B2" w:rsidRPr="0033149E" w:rsidRDefault="001806B2" w:rsidP="0036229A">
                                  <w:pPr>
                                    <w:ind w:firstLine="480"/>
                                    <w:jc w:val="center"/>
                                    <w:rPr>
                                      <w:i/>
                                      <w:iCs/>
                                      <w:lang w:val="en"/>
                                    </w:rPr>
                                  </w:pPr>
                                  <w:r w:rsidRPr="0033149E">
                                    <w:rPr>
                                      <w:rFonts w:hint="eastAsia"/>
                                      <w:i/>
                                      <w:iCs/>
                                      <w:lang w:val="en"/>
                                    </w:rPr>
                                    <w:t>GPU开发库</w:t>
                                  </w:r>
                                </w:p>
                              </w:tc>
                              <w:tc>
                                <w:tcPr>
                                  <w:tcW w:w="6288" w:type="dxa"/>
                                </w:tcPr>
                                <w:p w14:paraId="5B85DF0B" w14:textId="324EFBDB" w:rsidR="001806B2" w:rsidRPr="0033149E" w:rsidRDefault="001806B2" w:rsidP="0036229A">
                                  <w:pPr>
                                    <w:ind w:firstLine="480"/>
                                    <w:jc w:val="center"/>
                                    <w:rPr>
                                      <w:i/>
                                      <w:iCs/>
                                      <w:lang w:val="en"/>
                                    </w:rPr>
                                  </w:pPr>
                                  <w:r w:rsidRPr="0033149E">
                                    <w:rPr>
                                      <w:i/>
                                      <w:iCs/>
                                      <w:lang w:val="en"/>
                                    </w:rPr>
                                    <w:t>CUDA 5.1</w:t>
                                  </w:r>
                                </w:p>
                              </w:tc>
                            </w:tr>
                            <w:tr w:rsidR="001806B2" w:rsidRPr="0033149E" w14:paraId="0CD030F0" w14:textId="77777777" w:rsidTr="0036229A">
                              <w:trPr>
                                <w:jc w:val="center"/>
                              </w:trPr>
                              <w:tc>
                                <w:tcPr>
                                  <w:tcW w:w="2155" w:type="dxa"/>
                                </w:tcPr>
                                <w:p w14:paraId="2C17FA3D" w14:textId="77777777" w:rsidR="001806B2" w:rsidRPr="0033149E" w:rsidRDefault="001806B2" w:rsidP="0036229A">
                                  <w:pPr>
                                    <w:ind w:firstLine="480"/>
                                    <w:jc w:val="center"/>
                                    <w:rPr>
                                      <w:i/>
                                      <w:iCs/>
                                      <w:lang w:val="en"/>
                                    </w:rPr>
                                  </w:pPr>
                                  <w:r w:rsidRPr="0033149E">
                                    <w:rPr>
                                      <w:rFonts w:hint="eastAsia"/>
                                      <w:i/>
                                      <w:iCs/>
                                      <w:lang w:val="en"/>
                                    </w:rPr>
                                    <w:t>图像处理库</w:t>
                                  </w:r>
                                </w:p>
                              </w:tc>
                              <w:tc>
                                <w:tcPr>
                                  <w:tcW w:w="6288" w:type="dxa"/>
                                </w:tcPr>
                                <w:p w14:paraId="2EE7C729" w14:textId="77777777" w:rsidR="001806B2" w:rsidRPr="0033149E" w:rsidRDefault="001806B2" w:rsidP="0036229A">
                                  <w:pPr>
                                    <w:ind w:firstLine="480"/>
                                    <w:jc w:val="center"/>
                                    <w:rPr>
                                      <w:i/>
                                      <w:iCs/>
                                      <w:lang w:val="en"/>
                                    </w:rPr>
                                  </w:pPr>
                                  <w:proofErr w:type="spellStart"/>
                                  <w:r w:rsidRPr="0033149E">
                                    <w:rPr>
                                      <w:i/>
                                      <w:iCs/>
                                      <w:lang w:val="en"/>
                                    </w:rPr>
                                    <w:t>Opencv</w:t>
                                  </w:r>
                                  <w:proofErr w:type="spellEnd"/>
                                  <w:r w:rsidRPr="0033149E">
                                    <w:rPr>
                                      <w:i/>
                                      <w:iCs/>
                                      <w:lang w:val="en"/>
                                    </w:rPr>
                                    <w:t xml:space="preserve"> 3.1</w:t>
                                  </w:r>
                                </w:p>
                              </w:tc>
                            </w:tr>
                            <w:tr w:rsidR="001806B2" w:rsidRPr="0033149E" w14:paraId="2221D929" w14:textId="77777777" w:rsidTr="00186E14">
                              <w:trPr>
                                <w:trHeight w:val="331"/>
                                <w:jc w:val="center"/>
                              </w:trPr>
                              <w:tc>
                                <w:tcPr>
                                  <w:tcW w:w="2155" w:type="dxa"/>
                                </w:tcPr>
                                <w:p w14:paraId="29F20DC7" w14:textId="77777777" w:rsidR="001806B2" w:rsidRPr="0033149E" w:rsidRDefault="001806B2" w:rsidP="0036229A">
                                  <w:pPr>
                                    <w:ind w:firstLine="480"/>
                                    <w:jc w:val="center"/>
                                    <w:rPr>
                                      <w:i/>
                                      <w:iCs/>
                                      <w:lang w:val="en"/>
                                    </w:rPr>
                                  </w:pPr>
                                  <w:r w:rsidRPr="0033149E">
                                    <w:rPr>
                                      <w:rFonts w:hint="eastAsia"/>
                                      <w:i/>
                                      <w:iCs/>
                                      <w:lang w:val="en"/>
                                    </w:rPr>
                                    <w:t>深度学习框架</w:t>
                                  </w:r>
                                </w:p>
                              </w:tc>
                              <w:tc>
                                <w:tcPr>
                                  <w:tcW w:w="6288" w:type="dxa"/>
                                </w:tcPr>
                                <w:p w14:paraId="460753AC" w14:textId="77777777" w:rsidR="001806B2" w:rsidRPr="0033149E" w:rsidRDefault="001806B2" w:rsidP="0036229A">
                                  <w:pPr>
                                    <w:ind w:firstLine="480"/>
                                    <w:jc w:val="center"/>
                                    <w:rPr>
                                      <w:i/>
                                      <w:iCs/>
                                      <w:lang w:val="en"/>
                                    </w:rPr>
                                  </w:pPr>
                                  <w:proofErr w:type="spellStart"/>
                                  <w:r w:rsidRPr="0033149E">
                                    <w:rPr>
                                      <w:i/>
                                      <w:iCs/>
                                      <w:lang w:val="en"/>
                                    </w:rPr>
                                    <w:t>Tensorflow</w:t>
                                  </w:r>
                                  <w:proofErr w:type="spellEnd"/>
                                  <w:r w:rsidRPr="0033149E">
                                    <w:rPr>
                                      <w:i/>
                                      <w:iCs/>
                                      <w:lang w:val="en"/>
                                    </w:rPr>
                                    <w:t xml:space="preserve"> 0.9</w:t>
                                  </w:r>
                                </w:p>
                              </w:tc>
                            </w:tr>
                          </w:tbl>
                          <w:p w14:paraId="36971E85" w14:textId="22EA887B" w:rsidR="001806B2" w:rsidRDefault="001806B2" w:rsidP="0036229A">
                            <w:pPr>
                              <w:ind w:firstLineChars="0" w:firstLine="0"/>
                            </w:pPr>
                          </w:p>
                        </w:txbxContent>
                      </wps:txbx>
                      <wps:bodyPr rot="0" vert="horz" wrap="square" lIns="91440" tIns="45720" rIns="91440" bIns="45720" anchor="t" anchorCtr="0">
                        <a:noAutofit/>
                      </wps:bodyPr>
                    </wps:wsp>
                  </a:graphicData>
                </a:graphic>
              </wp:inline>
            </w:drawing>
          </mc:Choice>
          <mc:Fallback>
            <w:pict>
              <v:shape w14:anchorId="18198C0F" id="_x0000_s1030" type="#_x0000_t202" style="width:520.1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" strokecolor="white [3212]">
                <v:textbox>
                  <w:txbxContent>
                    <w:p w14:paraId="52D030B9" w14:textId="4618FBFC" w:rsidR="001806B2" w:rsidRPr="0036229A" w:rsidRDefault="001806B2" w:rsidP="0036229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jc w:val="center"/>
                        <w:tblLook w:val="04A0" w:firstRow="1" w:lastRow="0" w:firstColumn="1" w:lastColumn="0" w:noHBand="0" w:noVBand="1"/>
                      </w:tblPr>
                      <w:tblGrid>
                        <w:gridCol w:w="2155"/>
                        <w:gridCol w:w="6288"/>
                      </w:tblGrid>
                      <w:tr w:rsidR="001806B2" w:rsidRPr="0033149E" w14:paraId="193CE228" w14:textId="77777777" w:rsidTr="0036229A">
                        <w:trPr>
                          <w:jc w:val="center"/>
                        </w:trPr>
                        <w:tc>
                          <w:tcPr>
                            <w:tcW w:w="2155" w:type="dxa"/>
                          </w:tcPr>
                          <w:p w14:paraId="17EA1DE0" w14:textId="77777777" w:rsidR="001806B2" w:rsidRPr="0033149E" w:rsidRDefault="001806B2" w:rsidP="0036229A">
                            <w:pPr>
                              <w:ind w:firstLine="480"/>
                              <w:jc w:val="center"/>
                              <w:rPr>
                                <w:i/>
                                <w:iCs/>
                                <w:lang w:val="en"/>
                              </w:rPr>
                            </w:pPr>
                            <w:r w:rsidRPr="0033149E">
                              <w:rPr>
                                <w:rFonts w:hint="eastAsia"/>
                                <w:i/>
                                <w:iCs/>
                                <w:lang w:val="en"/>
                              </w:rPr>
                              <w:t>CPU</w:t>
                            </w:r>
                          </w:p>
                        </w:tc>
                        <w:tc>
                          <w:tcPr>
                            <w:tcW w:w="6288" w:type="dxa"/>
                          </w:tcPr>
                          <w:p w14:paraId="0B88C6BC" w14:textId="77777777" w:rsidR="001806B2" w:rsidRPr="0033149E" w:rsidRDefault="001806B2" w:rsidP="0036229A">
                            <w:pPr>
                              <w:ind w:firstLine="480"/>
                              <w:jc w:val="center"/>
                              <w:rPr>
                                <w:i/>
                                <w:iCs/>
                                <w:lang w:val="en"/>
                              </w:rPr>
                            </w:pPr>
                            <w:r w:rsidRPr="0033149E">
                              <w:rPr>
                                <w:i/>
                                <w:iCs/>
                                <w:lang w:val="en"/>
                              </w:rPr>
                              <w:t>Intel core i7-4790K</w:t>
                            </w:r>
                          </w:p>
                        </w:tc>
                      </w:tr>
                      <w:tr w:rsidR="001806B2" w:rsidRPr="0033149E" w14:paraId="3867279F" w14:textId="77777777" w:rsidTr="0036229A">
                        <w:trPr>
                          <w:jc w:val="center"/>
                        </w:trPr>
                        <w:tc>
                          <w:tcPr>
                            <w:tcW w:w="2155" w:type="dxa"/>
                          </w:tcPr>
                          <w:p w14:paraId="4FBCD36D" w14:textId="77777777" w:rsidR="001806B2" w:rsidRPr="0033149E" w:rsidRDefault="001806B2" w:rsidP="0036229A">
                            <w:pPr>
                              <w:ind w:firstLine="480"/>
                              <w:jc w:val="center"/>
                              <w:rPr>
                                <w:i/>
                                <w:iCs/>
                                <w:lang w:val="en"/>
                              </w:rPr>
                            </w:pPr>
                            <w:r w:rsidRPr="0033149E">
                              <w:rPr>
                                <w:rFonts w:hint="eastAsia"/>
                                <w:i/>
                                <w:iCs/>
                                <w:lang w:val="en"/>
                              </w:rPr>
                              <w:t>GPU</w:t>
                            </w:r>
                          </w:p>
                        </w:tc>
                        <w:tc>
                          <w:tcPr>
                            <w:tcW w:w="6288" w:type="dxa"/>
                          </w:tcPr>
                          <w:p w14:paraId="1A07CD99" w14:textId="77777777" w:rsidR="001806B2" w:rsidRPr="0033149E" w:rsidRDefault="001806B2" w:rsidP="0036229A">
                            <w:pPr>
                              <w:ind w:firstLine="480"/>
                              <w:jc w:val="center"/>
                              <w:rPr>
                                <w:i/>
                                <w:iCs/>
                                <w:lang w:val="en"/>
                              </w:rPr>
                            </w:pPr>
                            <w:r w:rsidRPr="0033149E">
                              <w:rPr>
                                <w:i/>
                                <w:iCs/>
                                <w:lang w:val="en"/>
                              </w:rPr>
                              <w:t>NVIDIA GTX980ti</w:t>
                            </w:r>
                          </w:p>
                        </w:tc>
                      </w:tr>
                      <w:tr w:rsidR="001806B2" w:rsidRPr="0033149E" w14:paraId="7FDE2A97" w14:textId="77777777" w:rsidTr="0036229A">
                        <w:trPr>
                          <w:jc w:val="center"/>
                        </w:trPr>
                        <w:tc>
                          <w:tcPr>
                            <w:tcW w:w="2155" w:type="dxa"/>
                          </w:tcPr>
                          <w:p w14:paraId="6867CBB6" w14:textId="77777777" w:rsidR="001806B2" w:rsidRPr="0033149E" w:rsidRDefault="001806B2" w:rsidP="0036229A">
                            <w:pPr>
                              <w:ind w:firstLine="480"/>
                              <w:jc w:val="center"/>
                              <w:rPr>
                                <w:i/>
                                <w:iCs/>
                                <w:lang w:val="en"/>
                              </w:rPr>
                            </w:pPr>
                            <w:r w:rsidRPr="0033149E">
                              <w:rPr>
                                <w:rFonts w:hint="eastAsia"/>
                                <w:i/>
                                <w:iCs/>
                                <w:lang w:val="en"/>
                              </w:rPr>
                              <w:t>内存</w:t>
                            </w:r>
                          </w:p>
                        </w:tc>
                        <w:tc>
                          <w:tcPr>
                            <w:tcW w:w="6288" w:type="dxa"/>
                          </w:tcPr>
                          <w:p w14:paraId="70FEF3DC" w14:textId="77777777" w:rsidR="001806B2" w:rsidRPr="0033149E" w:rsidRDefault="001806B2" w:rsidP="0036229A">
                            <w:pPr>
                              <w:ind w:firstLine="480"/>
                              <w:jc w:val="center"/>
                              <w:rPr>
                                <w:i/>
                                <w:iCs/>
                                <w:lang w:val="en"/>
                              </w:rPr>
                            </w:pPr>
                            <w:r w:rsidRPr="0033149E">
                              <w:rPr>
                                <w:i/>
                                <w:iCs/>
                                <w:lang w:val="en"/>
                              </w:rPr>
                              <w:t>16G</w:t>
                            </w:r>
                            <w:r w:rsidRPr="0033149E">
                              <w:rPr>
                                <w:rFonts w:hint="eastAsia"/>
                                <w:i/>
                                <w:iCs/>
                                <w:lang w:val="en"/>
                              </w:rPr>
                              <w:t>B</w:t>
                            </w:r>
                          </w:p>
                        </w:tc>
                      </w:tr>
                      <w:tr w:rsidR="001806B2" w:rsidRPr="0033149E" w14:paraId="64D0E96D" w14:textId="77777777" w:rsidTr="0036229A">
                        <w:trPr>
                          <w:jc w:val="center"/>
                        </w:trPr>
                        <w:tc>
                          <w:tcPr>
                            <w:tcW w:w="2155" w:type="dxa"/>
                          </w:tcPr>
                          <w:p w14:paraId="0914E3D0" w14:textId="77777777" w:rsidR="001806B2" w:rsidRPr="0033149E" w:rsidRDefault="001806B2" w:rsidP="0036229A">
                            <w:pPr>
                              <w:ind w:firstLine="480"/>
                              <w:jc w:val="center"/>
                              <w:rPr>
                                <w:i/>
                                <w:iCs/>
                                <w:lang w:val="en"/>
                              </w:rPr>
                            </w:pPr>
                            <w:r w:rsidRPr="0033149E">
                              <w:rPr>
                                <w:rFonts w:hint="eastAsia"/>
                                <w:i/>
                                <w:iCs/>
                                <w:lang w:val="en"/>
                              </w:rPr>
                              <w:t>操作系统</w:t>
                            </w:r>
                          </w:p>
                        </w:tc>
                        <w:tc>
                          <w:tcPr>
                            <w:tcW w:w="6288" w:type="dxa"/>
                          </w:tcPr>
                          <w:p w14:paraId="017446E8" w14:textId="77777777" w:rsidR="001806B2" w:rsidRPr="0033149E" w:rsidRDefault="001806B2" w:rsidP="0036229A">
                            <w:pPr>
                              <w:ind w:firstLine="480"/>
                              <w:jc w:val="center"/>
                              <w:rPr>
                                <w:i/>
                                <w:iCs/>
                                <w:lang w:val="en"/>
                              </w:rPr>
                            </w:pPr>
                            <w:r w:rsidRPr="0033149E">
                              <w:rPr>
                                <w:i/>
                                <w:iCs/>
                                <w:lang w:val="en"/>
                              </w:rPr>
                              <w:t>Ubuntu 14.04</w:t>
                            </w:r>
                          </w:p>
                        </w:tc>
                      </w:tr>
                      <w:tr w:rsidR="001806B2" w:rsidRPr="0033149E" w14:paraId="1BFA6E8A" w14:textId="77777777" w:rsidTr="0036229A">
                        <w:trPr>
                          <w:jc w:val="center"/>
                        </w:trPr>
                        <w:tc>
                          <w:tcPr>
                            <w:tcW w:w="2155" w:type="dxa"/>
                          </w:tcPr>
                          <w:p w14:paraId="3D97EED0" w14:textId="77777777" w:rsidR="001806B2" w:rsidRPr="0033149E" w:rsidRDefault="001806B2" w:rsidP="0036229A">
                            <w:pPr>
                              <w:ind w:firstLine="480"/>
                              <w:jc w:val="center"/>
                              <w:rPr>
                                <w:i/>
                                <w:iCs/>
                                <w:lang w:val="en"/>
                              </w:rPr>
                            </w:pPr>
                            <w:r w:rsidRPr="0033149E">
                              <w:rPr>
                                <w:rFonts w:hint="eastAsia"/>
                                <w:i/>
                                <w:iCs/>
                                <w:lang w:val="en"/>
                              </w:rPr>
                              <w:t>开发语言</w:t>
                            </w:r>
                          </w:p>
                        </w:tc>
                        <w:tc>
                          <w:tcPr>
                            <w:tcW w:w="6288" w:type="dxa"/>
                          </w:tcPr>
                          <w:p w14:paraId="08B17C4E" w14:textId="77777777" w:rsidR="001806B2" w:rsidRPr="0033149E" w:rsidRDefault="001806B2" w:rsidP="0036229A">
                            <w:pPr>
                              <w:ind w:firstLine="480"/>
                              <w:jc w:val="center"/>
                              <w:rPr>
                                <w:i/>
                                <w:iCs/>
                                <w:lang w:val="en"/>
                              </w:rPr>
                            </w:pPr>
                            <w:r w:rsidRPr="0033149E">
                              <w:rPr>
                                <w:i/>
                                <w:iCs/>
                                <w:lang w:val="en"/>
                              </w:rPr>
                              <w:t>Python</w:t>
                            </w:r>
                          </w:p>
                        </w:tc>
                      </w:tr>
                      <w:tr w:rsidR="001806B2" w:rsidRPr="0033149E" w14:paraId="39CA9737" w14:textId="77777777" w:rsidTr="0036229A">
                        <w:trPr>
                          <w:jc w:val="center"/>
                        </w:trPr>
                        <w:tc>
                          <w:tcPr>
                            <w:tcW w:w="2155" w:type="dxa"/>
                          </w:tcPr>
                          <w:p w14:paraId="716F726E" w14:textId="77777777" w:rsidR="001806B2" w:rsidRPr="0033149E" w:rsidRDefault="001806B2" w:rsidP="0036229A">
                            <w:pPr>
                              <w:ind w:firstLine="480"/>
                              <w:jc w:val="center"/>
                              <w:rPr>
                                <w:i/>
                                <w:iCs/>
                                <w:lang w:val="en"/>
                              </w:rPr>
                            </w:pPr>
                            <w:r w:rsidRPr="0033149E">
                              <w:rPr>
                                <w:rFonts w:hint="eastAsia"/>
                                <w:i/>
                                <w:iCs/>
                                <w:lang w:val="en"/>
                              </w:rPr>
                              <w:t>GPU开发库</w:t>
                            </w:r>
                          </w:p>
                        </w:tc>
                        <w:tc>
                          <w:tcPr>
                            <w:tcW w:w="6288" w:type="dxa"/>
                          </w:tcPr>
                          <w:p w14:paraId="5B85DF0B" w14:textId="324EFBDB" w:rsidR="001806B2" w:rsidRPr="0033149E" w:rsidRDefault="001806B2" w:rsidP="0036229A">
                            <w:pPr>
                              <w:ind w:firstLine="480"/>
                              <w:jc w:val="center"/>
                              <w:rPr>
                                <w:i/>
                                <w:iCs/>
                                <w:lang w:val="en"/>
                              </w:rPr>
                            </w:pPr>
                            <w:r w:rsidRPr="0033149E">
                              <w:rPr>
                                <w:i/>
                                <w:iCs/>
                                <w:lang w:val="en"/>
                              </w:rPr>
                              <w:t>CUDA 5.1</w:t>
                            </w:r>
                          </w:p>
                        </w:tc>
                      </w:tr>
                      <w:tr w:rsidR="001806B2" w:rsidRPr="0033149E" w14:paraId="0CD030F0" w14:textId="77777777" w:rsidTr="0036229A">
                        <w:trPr>
                          <w:jc w:val="center"/>
                        </w:trPr>
                        <w:tc>
                          <w:tcPr>
                            <w:tcW w:w="2155" w:type="dxa"/>
                          </w:tcPr>
                          <w:p w14:paraId="2C17FA3D" w14:textId="77777777" w:rsidR="001806B2" w:rsidRPr="0033149E" w:rsidRDefault="001806B2" w:rsidP="0036229A">
                            <w:pPr>
                              <w:ind w:firstLine="480"/>
                              <w:jc w:val="center"/>
                              <w:rPr>
                                <w:i/>
                                <w:iCs/>
                                <w:lang w:val="en"/>
                              </w:rPr>
                            </w:pPr>
                            <w:r w:rsidRPr="0033149E">
                              <w:rPr>
                                <w:rFonts w:hint="eastAsia"/>
                                <w:i/>
                                <w:iCs/>
                                <w:lang w:val="en"/>
                              </w:rPr>
                              <w:t>图像处理库</w:t>
                            </w:r>
                          </w:p>
                        </w:tc>
                        <w:tc>
                          <w:tcPr>
                            <w:tcW w:w="6288" w:type="dxa"/>
                          </w:tcPr>
                          <w:p w14:paraId="2EE7C729" w14:textId="77777777" w:rsidR="001806B2" w:rsidRPr="0033149E" w:rsidRDefault="001806B2" w:rsidP="0036229A">
                            <w:pPr>
                              <w:ind w:firstLine="480"/>
                              <w:jc w:val="center"/>
                              <w:rPr>
                                <w:i/>
                                <w:iCs/>
                                <w:lang w:val="en"/>
                              </w:rPr>
                            </w:pPr>
                            <w:proofErr w:type="spellStart"/>
                            <w:r w:rsidRPr="0033149E">
                              <w:rPr>
                                <w:i/>
                                <w:iCs/>
                                <w:lang w:val="en"/>
                              </w:rPr>
                              <w:t>Opencv</w:t>
                            </w:r>
                            <w:proofErr w:type="spellEnd"/>
                            <w:r w:rsidRPr="0033149E">
                              <w:rPr>
                                <w:i/>
                                <w:iCs/>
                                <w:lang w:val="en"/>
                              </w:rPr>
                              <w:t xml:space="preserve"> 3.1</w:t>
                            </w:r>
                          </w:p>
                        </w:tc>
                      </w:tr>
                      <w:tr w:rsidR="001806B2" w:rsidRPr="0033149E" w14:paraId="2221D929" w14:textId="77777777" w:rsidTr="00186E14">
                        <w:trPr>
                          <w:trHeight w:val="331"/>
                          <w:jc w:val="center"/>
                        </w:trPr>
                        <w:tc>
                          <w:tcPr>
                            <w:tcW w:w="2155" w:type="dxa"/>
                          </w:tcPr>
                          <w:p w14:paraId="29F20DC7" w14:textId="77777777" w:rsidR="001806B2" w:rsidRPr="0033149E" w:rsidRDefault="001806B2" w:rsidP="0036229A">
                            <w:pPr>
                              <w:ind w:firstLine="480"/>
                              <w:jc w:val="center"/>
                              <w:rPr>
                                <w:i/>
                                <w:iCs/>
                                <w:lang w:val="en"/>
                              </w:rPr>
                            </w:pPr>
                            <w:r w:rsidRPr="0033149E">
                              <w:rPr>
                                <w:rFonts w:hint="eastAsia"/>
                                <w:i/>
                                <w:iCs/>
                                <w:lang w:val="en"/>
                              </w:rPr>
                              <w:t>深度学习框架</w:t>
                            </w:r>
                          </w:p>
                        </w:tc>
                        <w:tc>
                          <w:tcPr>
                            <w:tcW w:w="6288" w:type="dxa"/>
                          </w:tcPr>
                          <w:p w14:paraId="460753AC" w14:textId="77777777" w:rsidR="001806B2" w:rsidRPr="0033149E" w:rsidRDefault="001806B2" w:rsidP="0036229A">
                            <w:pPr>
                              <w:ind w:firstLine="480"/>
                              <w:jc w:val="center"/>
                              <w:rPr>
                                <w:i/>
                                <w:iCs/>
                                <w:lang w:val="en"/>
                              </w:rPr>
                            </w:pPr>
                            <w:proofErr w:type="spellStart"/>
                            <w:r w:rsidRPr="0033149E">
                              <w:rPr>
                                <w:i/>
                                <w:iCs/>
                                <w:lang w:val="en"/>
                              </w:rPr>
                              <w:t>Tensorflow</w:t>
                            </w:r>
                            <w:proofErr w:type="spellEnd"/>
                            <w:r w:rsidRPr="0033149E">
                              <w:rPr>
                                <w:i/>
                                <w:iCs/>
                                <w:lang w:val="en"/>
                              </w:rPr>
                              <w:t xml:space="preserve"> 0.9</w:t>
                            </w:r>
                          </w:p>
                        </w:tc>
                      </w:tr>
                    </w:tbl>
                    <w:p w14:paraId="36971E85" w14:textId="22EA887B" w:rsidR="001806B2" w:rsidRDefault="001806B2" w:rsidP="0036229A">
                      <w:pPr>
                        <w:ind w:firstLineChars="0" w:firstLine="0"/>
                      </w:pPr>
                    </w:p>
                  </w:txbxContent>
                </v:textbox>
                <w10:anchorlock/>
              </v:shape>
            </w:pict>
          </mc:Fallback>
        </mc:AlternateContent>
      </w:r>
      <w:r w:rsidR="00DA2ACF">
        <w:rPr>
          <w:rFonts w:hint="eastAsia"/>
        </w:rPr>
        <w:t>4.1.3</w:t>
      </w:r>
      <w:r w:rsidR="00DA2ACF">
        <w:t xml:space="preserve"> </w:t>
      </w:r>
      <w:r w:rsidR="00DA2ACF">
        <w:rPr>
          <w:rFonts w:hint="eastAsia"/>
        </w:rPr>
        <w:t>实验环境</w:t>
      </w:r>
      <w:bookmarkEnd w:id="61"/>
    </w:p>
    <w:p w14:paraId="1FB50902" w14:textId="50188494" w:rsidR="00362870" w:rsidRDefault="00DA2ACF" w:rsidP="00D440BB">
      <w:pPr>
        <w:ind w:firstLine="480"/>
      </w:pPr>
      <w:r>
        <w:rPr>
          <w:rFonts w:hint="eastAsia"/>
        </w:rPr>
        <w:t>实验使用python进行数据预处理，使用</w:t>
      </w:r>
      <w:proofErr w:type="spellStart"/>
      <w:r>
        <w:rPr>
          <w:rFonts w:hint="eastAsia"/>
        </w:rPr>
        <w:t>tensorflow</w:t>
      </w:r>
      <w:proofErr w:type="spellEnd"/>
      <w:r>
        <w:rPr>
          <w:rFonts w:hint="eastAsia"/>
        </w:rPr>
        <w:t>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sidR="00EB3F19">
        <w:rPr>
          <w:vertAlign w:val="superscript"/>
        </w:rPr>
        <w:t>[35]</w:t>
      </w:r>
      <w:r w:rsidRPr="007B46BB">
        <w:rPr>
          <w:vertAlign w:val="superscript"/>
        </w:rPr>
        <w:fldChar w:fldCharType="end"/>
      </w:r>
      <w:r>
        <w:rPr>
          <w:rFonts w:hint="eastAsia"/>
        </w:rPr>
        <w:t>进行神经网络训练。具体实验环境如表 4.1</w:t>
      </w:r>
      <w:r>
        <w:t xml:space="preserve"> </w:t>
      </w:r>
      <w:r>
        <w:rPr>
          <w:rFonts w:hint="eastAsia"/>
        </w:rPr>
        <w:t>所示。</w:t>
      </w:r>
    </w:p>
    <w:p w14:paraId="5038910C" w14:textId="0B66BF4E" w:rsidR="00DA2ACF" w:rsidRPr="00BA206C" w:rsidRDefault="00DA2ACF" w:rsidP="00DA2ACF">
      <w:pPr>
        <w:pStyle w:val="2"/>
        <w:tabs>
          <w:tab w:val="left" w:pos="6945"/>
        </w:tabs>
      </w:pPr>
      <w:bookmarkStart w:id="62" w:name="_Toc477121967"/>
      <w:r>
        <w:rPr>
          <w:rFonts w:hint="eastAsia"/>
        </w:rPr>
        <w:t>4.2</w:t>
      </w:r>
      <w:r>
        <w:t xml:space="preserve"> </w:t>
      </w:r>
      <w:r>
        <w:rPr>
          <w:rFonts w:hint="eastAsia"/>
        </w:rPr>
        <w:t>数据集</w:t>
      </w:r>
      <w:bookmarkEnd w:id="62"/>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194899BF" w:rsidR="00DA2ACF" w:rsidRPr="009454A2" w:rsidRDefault="00A429B9" w:rsidP="00A429B9">
      <w:pPr>
        <w:ind w:left="720"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00DA2ACF" w:rsidRPr="009454A2">
        <w:rPr>
          <w:rFonts w:asciiTheme="minorEastAsia" w:eastAsiaTheme="minorEastAsia" w:hAnsiTheme="minorEastAsia"/>
          <w:i/>
          <w:iCs/>
          <w:lang w:val="en"/>
        </w:rPr>
        <w:t xml:space="preserve"> Captcha</w:t>
      </w:r>
      <w:r w:rsidR="00DA2ACF" w:rsidRPr="009454A2">
        <w:rPr>
          <w:rFonts w:asciiTheme="minorEastAsia" w:eastAsiaTheme="minorEastAsia" w:hAnsiTheme="minorEastAsia" w:hint="eastAsia"/>
          <w:i/>
          <w:iCs/>
          <w:lang w:val="en"/>
        </w:rPr>
        <w:t xml:space="preserve">验证码图片    </w:t>
      </w:r>
      <w:r w:rsidR="00DA2ACF">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AD5185">
        <w:rPr>
          <w:rFonts w:asciiTheme="minorEastAsia" w:eastAsiaTheme="minorEastAsia" w:hAnsiTheme="minorEastAsia"/>
          <w:i/>
          <w:iCs/>
          <w:lang w:val="en"/>
        </w:rPr>
        <w:t xml:space="preserve">    </w:t>
      </w:r>
      <w:r w:rsidR="00DA2ACF">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00DA2ACF" w:rsidRPr="009454A2">
        <w:rPr>
          <w:rFonts w:asciiTheme="minorEastAsia" w:eastAsiaTheme="minorEastAsia" w:hAnsiTheme="minorEastAsia"/>
          <w:i/>
          <w:iCs/>
          <w:lang w:val="en"/>
        </w:rPr>
        <w:t xml:space="preserve"> </w:t>
      </w:r>
      <w:r w:rsidR="00DA2ACF"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215943CA"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sidR="00EB3F19">
        <w:rPr>
          <w:vertAlign w:val="superscript"/>
          <w:lang w:val="en"/>
        </w:rPr>
        <w:t>[34]</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3" w:name="_Toc477121968"/>
      <w:r>
        <w:rPr>
          <w:rFonts w:hint="eastAsia"/>
          <w:lang w:val="en"/>
        </w:rPr>
        <w:t>4.</w:t>
      </w:r>
      <w:r>
        <w:rPr>
          <w:lang w:val="en"/>
        </w:rPr>
        <w:t>3</w:t>
      </w:r>
      <w:r w:rsidR="004E029D">
        <w:rPr>
          <w:rFonts w:hint="eastAsia"/>
          <w:lang w:val="en"/>
        </w:rPr>
        <w:t xml:space="preserve"> 实验</w:t>
      </w:r>
      <w:r w:rsidR="0025052C">
        <w:rPr>
          <w:rFonts w:hint="eastAsia"/>
          <w:lang w:val="en"/>
        </w:rPr>
        <w:t>流程</w:t>
      </w:r>
      <w:bookmarkEnd w:id="63"/>
    </w:p>
    <w:p w14:paraId="3BD68CFF" w14:textId="5BD555B1" w:rsidR="009A2702" w:rsidRPr="009A2702" w:rsidRDefault="009A2702" w:rsidP="009A2702">
      <w:pPr>
        <w:pStyle w:val="3"/>
      </w:pPr>
      <w:bookmarkStart w:id="64" w:name="_Toc477121969"/>
      <w:r w:rsidRPr="009A2702">
        <w:rPr>
          <w:rFonts w:hint="eastAsia"/>
        </w:rPr>
        <w:t>4.3.1 训练过程</w:t>
      </w:r>
      <w:bookmarkEnd w:id="64"/>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D2364B">
        <w:rPr>
          <w:rFonts w:hint="eastAsia"/>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w:t>
      </w:r>
      <w:r w:rsidR="003D3560">
        <w:rPr>
          <w:rFonts w:hint="eastAsia"/>
        </w:rPr>
        <w:lastRenderedPageBreak/>
        <w:t>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312EF079" w14:textId="6FE9C7F2" w:rsidR="003D3560" w:rsidRDefault="003D3560" w:rsidP="003D3560">
      <w:pPr>
        <w:pStyle w:val="a3"/>
        <w:numPr>
          <w:ilvl w:val="0"/>
          <w:numId w:val="6"/>
        </w:numPr>
        <w:ind w:firstLineChars="0"/>
      </w:pPr>
      <w:r>
        <w:rPr>
          <w:rFonts w:hint="eastAsia"/>
        </w:rPr>
        <w:t>滑动窗切片：</w:t>
      </w:r>
      <w:r w:rsidR="00DC0B36">
        <w:rPr>
          <w:rFonts w:hint="eastAsia"/>
        </w:rPr>
        <w:t>图片大小为120</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w:t>
      </w:r>
      <w:r w:rsidR="008D6801">
        <w:rPr>
          <w:rFonts w:hint="eastAsia"/>
        </w:rPr>
        <w:t>滑动窗</w:t>
      </w:r>
      <w:r w:rsidR="00DC0B36">
        <w:rPr>
          <w:rFonts w:hint="eastAsia"/>
        </w:rPr>
        <w:t>大小为5</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步长为</w:t>
      </w:r>
      <w:r w:rsidR="001505ED">
        <w:rPr>
          <w:rFonts w:hint="eastAsia"/>
        </w:rPr>
        <w:t>4个像素。</w:t>
      </w:r>
      <w:r w:rsidR="008D6801">
        <w:rPr>
          <w:rFonts w:hint="eastAsia"/>
        </w:rPr>
        <w:t>经过</w:t>
      </w:r>
      <w:r w:rsidR="00585F01">
        <w:rPr>
          <w:rFonts w:hint="eastAsia"/>
        </w:rPr>
        <w:t>所选用</w:t>
      </w:r>
      <w:r w:rsidR="008D6801">
        <w:rPr>
          <w:rFonts w:hint="eastAsia"/>
        </w:rPr>
        <w:t>图片</w:t>
      </w:r>
      <w:r w:rsidR="000E750F">
        <w:rPr>
          <w:rFonts w:hint="eastAsia"/>
        </w:rPr>
        <w:t>后，得到</w:t>
      </w:r>
      <w:r w:rsidR="008A0F4A">
        <w:rPr>
          <w:rFonts w:hint="eastAsia"/>
        </w:rPr>
        <w:t>29列切片。</w:t>
      </w:r>
      <w:r w:rsidR="00340FA6" w:rsidRPr="00C86386">
        <w:rPr>
          <w:rFonts w:hint="eastAsia"/>
          <w:color w:val="FF0000"/>
        </w:rPr>
        <w:t>如图4-4</w:t>
      </w:r>
      <w:r w:rsidR="00ED46F4" w:rsidRPr="00C86386">
        <w:rPr>
          <w:rFonts w:hint="eastAsia"/>
          <w:color w:val="FF0000"/>
        </w:rPr>
        <w:t xml:space="preserve"> </w:t>
      </w:r>
      <w:r w:rsidR="00340FA6" w:rsidRPr="00C86386">
        <w:rPr>
          <w:rFonts w:hint="eastAsia"/>
          <w:color w:val="FF0000"/>
        </w:rPr>
        <w:t>所示</w:t>
      </w:r>
      <w:r w:rsidR="00B0697F" w:rsidRPr="00C86386">
        <w:rPr>
          <w:rFonts w:hint="eastAsia"/>
          <w:color w:val="FF0000"/>
        </w:rPr>
        <w:t>,数据集文本图片在输入端预处理后经过滑动窗分割得到</w:t>
      </w:r>
      <w:r w:rsidR="00175A1D" w:rsidRPr="00C86386">
        <w:rPr>
          <w:rFonts w:hint="eastAsia"/>
          <w:color w:val="FF0000"/>
        </w:rPr>
        <w:t>重叠的切片，然后进入集成网络</w:t>
      </w:r>
      <w:r w:rsidR="00340FA6" w:rsidRPr="00C86386">
        <w:rPr>
          <w:rFonts w:hint="eastAsia"/>
          <w:color w:val="FF0000"/>
        </w:rPr>
        <w:t>。</w:t>
      </w:r>
    </w:p>
    <w:p w14:paraId="4B88BFB7" w14:textId="7A5EE1B5" w:rsidR="003D3560" w:rsidRPr="004C1BB7" w:rsidRDefault="003D3560" w:rsidP="003D3560">
      <w:pPr>
        <w:pStyle w:val="a3"/>
        <w:numPr>
          <w:ilvl w:val="0"/>
          <w:numId w:val="6"/>
        </w:numPr>
        <w:ind w:firstLineChars="0"/>
        <w:rPr>
          <w:color w:val="FF0000"/>
          <w:sz w:val="22"/>
          <w:lang w:val="en"/>
        </w:rPr>
      </w:pPr>
      <w:r>
        <w:rPr>
          <w:rFonts w:hint="eastAsia"/>
        </w:rPr>
        <w:t>CNN层处理：</w:t>
      </w:r>
      <w:r w:rsidR="001505ED">
        <w:rPr>
          <w:rFonts w:hint="eastAsia"/>
        </w:rPr>
        <w:t>卷积核大小为5</w:t>
      </w:r>
      <m:oMath>
        <m:r>
          <m:rPr>
            <m:sty m:val="p"/>
          </m:rPr>
          <w:rPr>
            <w:rFonts w:ascii="Cambria Math" w:hAnsi="Cambria Math"/>
          </w:rPr>
          <m:t>×</m:t>
        </m:r>
        <m:r>
          <m:rPr>
            <m:sty m:val="p"/>
          </m:rPr>
          <w:rPr>
            <w:rFonts w:ascii="Cambria Math" w:hAnsi="Cambria Math" w:hint="eastAsia"/>
          </w:rPr>
          <m:t>5</m:t>
        </m:r>
      </m:oMath>
      <w:r w:rsidR="005A49DE">
        <w:rPr>
          <w:rFonts w:hint="eastAsia"/>
        </w:rPr>
        <w:t>，步长为1。对于</w:t>
      </w:r>
      <w:r w:rsidR="00834F2C">
        <w:rPr>
          <w:rFonts w:hint="eastAsia"/>
        </w:rPr>
        <w:t>切</w:t>
      </w:r>
      <w:r w:rsidR="005A49DE">
        <w:rPr>
          <w:rFonts w:hint="eastAsia"/>
        </w:rPr>
        <w:t>片边缘，</w:t>
      </w:r>
      <w:r w:rsidR="0054778D">
        <w:rPr>
          <w:rFonts w:hint="eastAsia"/>
        </w:rPr>
        <w:t>使用0填充来使得</w:t>
      </w:r>
      <w:r w:rsidR="0075532C">
        <w:rPr>
          <w:rFonts w:hint="eastAsia"/>
        </w:rPr>
        <w:t>卷积后的feature</w:t>
      </w:r>
      <w:r w:rsidR="0075532C">
        <w:t xml:space="preserve"> </w:t>
      </w:r>
      <w:r w:rsidR="0075532C">
        <w:rPr>
          <w:rFonts w:hint="eastAsia"/>
        </w:rPr>
        <w:t>map大小</w:t>
      </w:r>
      <w:r w:rsidR="00834F2C">
        <w:rPr>
          <w:rFonts w:hint="eastAsia"/>
        </w:rPr>
        <w:t>保持</w:t>
      </w:r>
      <w:r w:rsidR="002923F8">
        <w:rPr>
          <w:rFonts w:hint="eastAsia"/>
        </w:rPr>
        <w:t>5</w:t>
      </w:r>
      <m:oMath>
        <m:r>
          <m:rPr>
            <m:sty m:val="p"/>
          </m:rPr>
          <w:rPr>
            <w:rFonts w:ascii="Cambria Math" w:hAnsi="Cambria Math"/>
          </w:rPr>
          <m:t>×</m:t>
        </m:r>
        <m:r>
          <m:rPr>
            <m:sty m:val="p"/>
          </m:rPr>
          <w:rPr>
            <w:rFonts w:ascii="Cambria Math" w:hAnsi="Cambria Math" w:hint="eastAsia"/>
          </w:rPr>
          <m:t>30</m:t>
        </m:r>
      </m:oMath>
      <w:r w:rsidR="0075532C">
        <w:rPr>
          <w:rFonts w:hint="eastAsia"/>
        </w:rPr>
        <w:t>。</w:t>
      </w:r>
      <w:r w:rsidR="00547C77">
        <w:rPr>
          <w:rFonts w:hint="eastAsia"/>
        </w:rPr>
        <w:t>对于每一个切片，我们使用</w:t>
      </w:r>
      <w:r w:rsidR="009730C9">
        <w:rPr>
          <w:rFonts w:hint="eastAsia"/>
        </w:rPr>
        <w:t>8个卷积核提取特征，</w:t>
      </w:r>
      <w:r w:rsidR="004A71BC">
        <w:rPr>
          <w:rFonts w:hint="eastAsia"/>
        </w:rPr>
        <w:t>加上偏置项后使用</w:t>
      </w:r>
      <w:proofErr w:type="spellStart"/>
      <w:r w:rsidR="004A71BC">
        <w:rPr>
          <w:rFonts w:hint="eastAsia"/>
        </w:rPr>
        <w:t>Relu</w:t>
      </w:r>
      <w:proofErr w:type="spellEnd"/>
      <w:r w:rsidR="004A71BC">
        <w:rPr>
          <w:rFonts w:hint="eastAsia"/>
        </w:rPr>
        <w:t>函数激活，</w:t>
      </w:r>
      <w:r w:rsidR="009730C9">
        <w:rPr>
          <w:rFonts w:hint="eastAsia"/>
        </w:rPr>
        <w:t>得到8个feature</w:t>
      </w:r>
      <w:r w:rsidR="009730C9">
        <w:t xml:space="preserve"> </w:t>
      </w:r>
      <w:r w:rsidR="009730C9">
        <w:rPr>
          <w:rFonts w:hint="eastAsia"/>
        </w:rPr>
        <w:t>map</w:t>
      </w:r>
      <w:r w:rsidR="008A7DAB">
        <w:rPr>
          <w:rFonts w:hint="eastAsia"/>
        </w:rPr>
        <w:t>。</w:t>
      </w:r>
      <w:r w:rsidR="001C4E68">
        <w:rPr>
          <w:rFonts w:hint="eastAsia"/>
        </w:rPr>
        <w:t>为了减小</w:t>
      </w:r>
      <w:r w:rsidR="00364D22">
        <w:rPr>
          <w:rFonts w:hint="eastAsia"/>
        </w:rPr>
        <w:t>计算量，</w:t>
      </w:r>
      <w:r w:rsidR="009A5D24">
        <w:rPr>
          <w:rFonts w:hint="eastAsia"/>
        </w:rPr>
        <w:t>feature</w:t>
      </w:r>
      <w:r w:rsidR="009A5D24">
        <w:t xml:space="preserve"> </w:t>
      </w:r>
      <w:r w:rsidR="009A5D24">
        <w:rPr>
          <w:rFonts w:hint="eastAsia"/>
        </w:rPr>
        <w:t>map经过最大化池化</w:t>
      </w:r>
      <w:r w:rsidR="002C5D33">
        <w:rPr>
          <w:rFonts w:hint="eastAsia"/>
        </w:rPr>
        <w:t>，池化大小为2</w:t>
      </w:r>
      <m:oMath>
        <m:r>
          <m:rPr>
            <m:sty m:val="p"/>
          </m:rPr>
          <w:rPr>
            <w:rFonts w:ascii="Cambria Math" w:hAnsi="Cambria Math"/>
          </w:rPr>
          <m:t>×</m:t>
        </m:r>
        <m:r>
          <m:rPr>
            <m:sty m:val="p"/>
          </m:rPr>
          <w:rPr>
            <w:rFonts w:ascii="Cambria Math" w:hAnsi="Cambria Math" w:hint="eastAsia"/>
          </w:rPr>
          <m:t>2</m:t>
        </m:r>
      </m:oMath>
      <w:r w:rsidR="002C5D33">
        <w:rPr>
          <w:rFonts w:hint="eastAsia"/>
        </w:rPr>
        <w:t>，步长为1。池化后feature</w:t>
      </w:r>
      <w:r w:rsidR="002C5D33">
        <w:t xml:space="preserve"> </w:t>
      </w:r>
      <w:r w:rsidR="002C5D33">
        <w:rPr>
          <w:rFonts w:hint="eastAsia"/>
        </w:rPr>
        <w:t>map</w:t>
      </w:r>
      <w:r w:rsidR="00D63641">
        <w:rPr>
          <w:rFonts w:hint="eastAsia"/>
        </w:rPr>
        <w:t>减小为3</w:t>
      </w:r>
      <m:oMath>
        <m:r>
          <m:rPr>
            <m:sty m:val="p"/>
          </m:rPr>
          <w:rPr>
            <w:rFonts w:ascii="Cambria Math" w:hAnsi="Cambria Math"/>
          </w:rPr>
          <m:t>×</m:t>
        </m:r>
        <m:r>
          <m:rPr>
            <m:sty m:val="p"/>
          </m:rPr>
          <w:rPr>
            <w:rFonts w:ascii="Cambria Math" w:hAnsi="Cambria Math" w:hint="eastAsia"/>
          </w:rPr>
          <m:t>15</m:t>
        </m:r>
      </m:oMath>
      <w:r w:rsidR="00D63641">
        <w:rPr>
          <w:rFonts w:hint="eastAsia"/>
        </w:rPr>
        <w:t>。</w:t>
      </w:r>
      <w:bookmarkStart w:id="65" w:name="_GoBack"/>
      <w:r w:rsidR="00C86386" w:rsidRPr="004C1BB7">
        <w:rPr>
          <w:rFonts w:hint="eastAsia"/>
          <w:color w:val="FF0000"/>
        </w:rPr>
        <w:t>图4-4红线框内展示了部分切片数据经过卷积层后的feature</w:t>
      </w:r>
      <w:r w:rsidR="00C86386" w:rsidRPr="004C1BB7">
        <w:rPr>
          <w:color w:val="FF0000"/>
        </w:rPr>
        <w:t xml:space="preserve"> </w:t>
      </w:r>
      <w:r w:rsidR="00C86386" w:rsidRPr="004C1BB7">
        <w:rPr>
          <w:rFonts w:hint="eastAsia"/>
          <w:color w:val="FF0000"/>
        </w:rPr>
        <w:t>map。</w:t>
      </w:r>
    </w:p>
    <w:bookmarkEnd w:id="65"/>
    <w:p w14:paraId="4461120C" w14:textId="4B63478B" w:rsidR="003D3560" w:rsidRPr="003D3560" w:rsidRDefault="002D58AC" w:rsidP="003D3560">
      <w:pPr>
        <w:pStyle w:val="a3"/>
        <w:numPr>
          <w:ilvl w:val="0"/>
          <w:numId w:val="6"/>
        </w:numPr>
        <w:ind w:firstLineChars="0"/>
        <w:rPr>
          <w:sz w:val="22"/>
          <w:lang w:val="en"/>
        </w:rPr>
      </w:pPr>
      <w:r w:rsidRPr="00C61580">
        <w:rPr>
          <w:noProof/>
        </w:rPr>
        <mc:AlternateContent>
          <mc:Choice Requires="wps">
            <w:drawing>
              <wp:anchor distT="45720" distB="45720" distL="114300" distR="114300" simplePos="0" relativeHeight="251673600" behindDoc="0" locked="0" layoutInCell="1" allowOverlap="1" wp14:anchorId="58608065" wp14:editId="14B7104B">
                <wp:simplePos x="0" y="0"/>
                <wp:positionH relativeFrom="column">
                  <wp:posOffset>-24130</wp:posOffset>
                </wp:positionH>
                <wp:positionV relativeFrom="paragraph">
                  <wp:posOffset>1558925</wp:posOffset>
                </wp:positionV>
                <wp:extent cx="5544820" cy="4676775"/>
                <wp:effectExtent l="0" t="0" r="0" b="952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4820" cy="4676775"/>
                        </a:xfrm>
                        <a:prstGeom prst="rect">
                          <a:avLst/>
                        </a:prstGeom>
                        <a:solidFill>
                          <a:srgbClr val="FFFFFF"/>
                        </a:solidFill>
                        <a:ln w="9525">
                          <a:noFill/>
                          <a:miter lim="800000"/>
                          <a:headEnd/>
                          <a:tailEnd/>
                        </a:ln>
                      </wps:spPr>
                      <wps:txbx>
                        <w:txbxContent>
                          <w:p w14:paraId="0F67A483" w14:textId="7FB83B39" w:rsidR="001806B2" w:rsidRPr="002D58AC" w:rsidRDefault="001806B2" w:rsidP="002D58AC">
                            <w:pPr>
                              <w:spacing w:after="0" w:line="240" w:lineRule="auto"/>
                              <w:ind w:firstLineChars="0" w:firstLine="0"/>
                              <w:rPr>
                                <w:rFonts w:ascii="Times New Roman" w:eastAsia="Times New Roman" w:hAnsi="Times New Roman" w:cs="Times New Roman"/>
                                <w:color w:val="auto"/>
                                <w:szCs w:val="24"/>
                              </w:rPr>
                            </w:pPr>
                            <w:r w:rsidRPr="002D58AC">
                              <w:rPr>
                                <w:rFonts w:ascii="Times New Roman" w:eastAsia="Times New Roman" w:hAnsi="Times New Roman" w:cs="Times New Roman"/>
                                <w:noProof/>
                                <w:color w:val="auto"/>
                                <w:szCs w:val="24"/>
                              </w:rPr>
                              <w:drawing>
                                <wp:inline distT="0" distB="0" distL="0" distR="0" wp14:anchorId="2B6CFE61" wp14:editId="3B404AD6">
                                  <wp:extent cx="4800600" cy="4680675"/>
                                  <wp:effectExtent l="0" t="0" r="0" b="5715"/>
                                  <wp:docPr id="5" name="图片 5" descr="D:\documents\987683297\987683297\987683297\Image\C2C\Q${{~DFX$Z@CNUE43JLZ0T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987683297\987683297\987683297\Image\C2C\Q${{~DFX$Z@CNUE43JLZ0TG.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09262" cy="4689120"/>
                                          </a:xfrm>
                                          <a:prstGeom prst="rect">
                                            <a:avLst/>
                                          </a:prstGeom>
                                          <a:noFill/>
                                          <a:ln>
                                            <a:noFill/>
                                          </a:ln>
                                        </pic:spPr>
                                      </pic:pic>
                                    </a:graphicData>
                                  </a:graphic>
                                </wp:inline>
                              </w:drawing>
                            </w:r>
                          </w:p>
                          <w:p w14:paraId="1589BA76" w14:textId="4EC188EB" w:rsidR="001806B2" w:rsidRPr="00C61580" w:rsidRDefault="001806B2" w:rsidP="00C61580">
                            <w:pPr>
                              <w:ind w:firstLine="480"/>
                              <w:jc w:val="center"/>
                              <w:rPr>
                                <w14:textOutline w14:w="9525" w14:cap="rnd" w14:cmpd="sng" w14:algn="ctr">
                                  <w14:noFill/>
                                  <w14:prstDash w14:val="solid"/>
                                  <w14:bevel/>
                                </w14:textOutline>
                              </w:rPr>
                            </w:pPr>
                          </w:p>
                          <w:p w14:paraId="4A9D0E56" w14:textId="37F182D5" w:rsidR="001806B2" w:rsidRPr="008E17B4" w:rsidRDefault="001806B2" w:rsidP="00C61580">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08065" id="_x0000_s1031" type="#_x0000_t202" style="position:absolute;left:0;text-align:left;margin-left:-1.9pt;margin-top:122.75pt;width:436.6pt;height:368.2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" stroked="f">
                <v:textbox>
                  <w:txbxContent>
                    <w:p w14:paraId="0F67A483" w14:textId="7FB83B39" w:rsidR="001806B2" w:rsidRPr="002D58AC" w:rsidRDefault="001806B2" w:rsidP="002D58AC">
                      <w:pPr>
                        <w:spacing w:after="0" w:line="240" w:lineRule="auto"/>
                        <w:ind w:firstLineChars="0" w:firstLine="0"/>
                        <w:rPr>
                          <w:rFonts w:ascii="Times New Roman" w:eastAsia="Times New Roman" w:hAnsi="Times New Roman" w:cs="Times New Roman"/>
                          <w:color w:val="auto"/>
                          <w:szCs w:val="24"/>
                        </w:rPr>
                      </w:pPr>
                      <w:r w:rsidRPr="002D58AC">
                        <w:rPr>
                          <w:rFonts w:ascii="Times New Roman" w:eastAsia="Times New Roman" w:hAnsi="Times New Roman" w:cs="Times New Roman"/>
                          <w:noProof/>
                          <w:color w:val="auto"/>
                          <w:szCs w:val="24"/>
                        </w:rPr>
                        <w:drawing>
                          <wp:inline distT="0" distB="0" distL="0" distR="0" wp14:anchorId="2B6CFE61" wp14:editId="3B404AD6">
                            <wp:extent cx="4800600" cy="4680675"/>
                            <wp:effectExtent l="0" t="0" r="0" b="5715"/>
                            <wp:docPr id="5" name="图片 5" descr="D:\documents\987683297\987683297\987683297\Image\C2C\Q${{~DFX$Z@CNUE43JLZ0T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987683297\987683297\987683297\Image\C2C\Q${{~DFX$Z@CNUE43JLZ0TG.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09262" cy="4689120"/>
                                    </a:xfrm>
                                    <a:prstGeom prst="rect">
                                      <a:avLst/>
                                    </a:prstGeom>
                                    <a:noFill/>
                                    <a:ln>
                                      <a:noFill/>
                                    </a:ln>
                                  </pic:spPr>
                                </pic:pic>
                              </a:graphicData>
                            </a:graphic>
                          </wp:inline>
                        </w:drawing>
                      </w:r>
                    </w:p>
                    <w:p w14:paraId="1589BA76" w14:textId="4EC188EB" w:rsidR="001806B2" w:rsidRPr="00C61580" w:rsidRDefault="001806B2" w:rsidP="00C61580">
                      <w:pPr>
                        <w:ind w:firstLine="480"/>
                        <w:jc w:val="center"/>
                        <w:rPr>
                          <w14:textOutline w14:w="9525" w14:cap="rnd" w14:cmpd="sng" w14:algn="ctr">
                            <w14:noFill/>
                            <w14:prstDash w14:val="solid"/>
                            <w14:bevel/>
                          </w14:textOutline>
                        </w:rPr>
                      </w:pPr>
                    </w:p>
                    <w:p w14:paraId="4A9D0E56" w14:textId="37F182D5" w:rsidR="001806B2" w:rsidRPr="008E17B4" w:rsidRDefault="001806B2" w:rsidP="00C61580">
                      <w:pPr>
                        <w:ind w:firstLine="480"/>
                        <w:jc w:val="center"/>
                        <w:rPr>
                          <w:color w:val="000000" w:themeColor="text1"/>
                          <w14:textOutline w14:w="9525" w14:cap="rnd" w14:cmpd="sng" w14:algn="ctr">
                            <w14:noFill/>
                            <w14:prstDash w14:val="solid"/>
                            <w14:bevel/>
                          </w14:textOutline>
                        </w:rPr>
                      </w:pPr>
                      <w:r w:rsidRPr="008E17B4">
                        <w:rPr>
                          <w:color w:val="000000" w:themeColor="text1"/>
                          <w14:textOutline w14:w="9525" w14:cap="rnd" w14:cmpd="sng" w14:algn="ctr">
                            <w14:noFill/>
                            <w14:prstDash w14:val="solid"/>
                            <w14:bevel/>
                          </w14:textOutline>
                        </w:rPr>
                        <w:t xml:space="preserve">图4-4 </w:t>
                      </w:r>
                      <w:r w:rsidRPr="008E17B4">
                        <w:rPr>
                          <w:rFonts w:hint="eastAsia"/>
                          <w:color w:val="000000" w:themeColor="text1"/>
                          <w14:textOutline w14:w="9525" w14:cap="rnd" w14:cmpd="sng" w14:algn="ctr">
                            <w14:noFill/>
                            <w14:prstDash w14:val="solid"/>
                            <w14:bevel/>
                          </w14:textOutline>
                        </w:rPr>
                        <w:t>算法</w:t>
                      </w:r>
                      <w:r w:rsidRPr="008E17B4">
                        <w:rPr>
                          <w:color w:val="000000" w:themeColor="text1"/>
                          <w14:textOutline w14:w="9525" w14:cap="rnd" w14:cmpd="sng" w14:algn="ctr">
                            <w14:noFill/>
                            <w14:prstDash w14:val="solid"/>
                            <w14:bevel/>
                          </w14:textOutline>
                        </w:rPr>
                        <w:t>流程图</w:t>
                      </w:r>
                    </w:p>
                  </w:txbxContent>
                </v:textbox>
                <w10:wrap type="topAndBottom"/>
              </v:shape>
            </w:pict>
          </mc:Fallback>
        </mc:AlternateContent>
      </w:r>
      <w:r w:rsidR="003D3560">
        <w:rPr>
          <w:rFonts w:hint="eastAsia"/>
          <w:lang w:val="en"/>
        </w:rPr>
        <w:t>RNN层处理：</w:t>
      </w:r>
      <w:r w:rsidR="00742223">
        <w:rPr>
          <w:rFonts w:hint="eastAsia"/>
          <w:lang w:val="en"/>
        </w:rPr>
        <w:t>CNN层的对每个图像切片提取特征后，得到8个feature</w:t>
      </w:r>
      <w:r w:rsidR="00742223">
        <w:rPr>
          <w:lang w:val="en"/>
        </w:rPr>
        <w:t xml:space="preserve"> </w:t>
      </w:r>
      <w:r w:rsidR="00742223">
        <w:rPr>
          <w:rFonts w:hint="eastAsia"/>
          <w:lang w:val="en"/>
        </w:rPr>
        <w:t>map。RNN的输入为8</w:t>
      </w:r>
      <m:oMath>
        <m:r>
          <m:rPr>
            <m:sty m:val="p"/>
          </m:rPr>
          <w:rPr>
            <w:rFonts w:ascii="Cambria Math" w:hAnsi="Cambria Math"/>
          </w:rPr>
          <m:t>×</m:t>
        </m:r>
      </m:oMath>
      <w:r w:rsidR="00742223">
        <w:rPr>
          <w:rFonts w:hint="eastAsia"/>
        </w:rPr>
        <w:t>3</w:t>
      </w:r>
      <m:oMath>
        <m:r>
          <m:rPr>
            <m:sty m:val="p"/>
          </m:rPr>
          <w:rPr>
            <w:rFonts w:ascii="Cambria Math" w:hAnsi="Cambria Math"/>
          </w:rPr>
          <m:t>×</m:t>
        </m:r>
        <m:r>
          <m:rPr>
            <m:sty m:val="p"/>
          </m:rPr>
          <w:rPr>
            <w:rFonts w:ascii="Cambria Math" w:hAnsi="Cambria Math" w:hint="eastAsia"/>
          </w:rPr>
          <m:t>15</m:t>
        </m:r>
      </m:oMath>
      <w:r w:rsidR="00742223">
        <w:rPr>
          <w:rFonts w:hint="eastAsia"/>
        </w:rPr>
        <w:t>。</w:t>
      </w:r>
      <w:r w:rsidR="00C75662">
        <w:rPr>
          <w:rFonts w:hint="eastAsia"/>
        </w:rPr>
        <w:t>经过线性转换</w:t>
      </w:r>
      <w:r w:rsidR="00FC00EB">
        <w:rPr>
          <w:rFonts w:hint="eastAsia"/>
        </w:rPr>
        <w:t>后，</w:t>
      </w:r>
      <w:r w:rsidR="006E26D3">
        <w:rPr>
          <w:rFonts w:hint="eastAsia"/>
        </w:rPr>
        <w:t>将8个feature</w:t>
      </w:r>
      <w:r w:rsidR="006E26D3">
        <w:t xml:space="preserve"> </w:t>
      </w:r>
      <w:r w:rsidR="006E26D3">
        <w:rPr>
          <w:rFonts w:hint="eastAsia"/>
        </w:rPr>
        <w:t>map转换为</w:t>
      </w:r>
      <w:r w:rsidR="00111A42">
        <w:rPr>
          <w:rFonts w:hint="eastAsia"/>
        </w:rPr>
        <w:t>1</w:t>
      </w:r>
      <m:oMath>
        <m:r>
          <m:rPr>
            <m:sty m:val="p"/>
          </m:rPr>
          <w:rPr>
            <w:rFonts w:ascii="Cambria Math" w:hAnsi="Cambria Math"/>
          </w:rPr>
          <m:t>×</m:t>
        </m:r>
        <m:r>
          <m:rPr>
            <m:sty m:val="p"/>
          </m:rPr>
          <w:rPr>
            <w:rFonts w:ascii="Cambria Math" w:hAnsi="Cambria Math" w:hint="eastAsia"/>
          </w:rPr>
          <m:t>100</m:t>
        </m:r>
      </m:oMath>
      <w:r w:rsidR="00111A42">
        <w:rPr>
          <w:rFonts w:hint="eastAsia"/>
        </w:rPr>
        <w:t>的</w:t>
      </w:r>
      <w:r w:rsidR="006D23FE">
        <w:rPr>
          <w:rFonts w:hint="eastAsia"/>
        </w:rPr>
        <w:t>向量</w:t>
      </w:r>
      <w:r w:rsidR="001226CA">
        <w:rPr>
          <w:rFonts w:hint="eastAsia"/>
        </w:rPr>
        <w:t>以适应RNN单元</w:t>
      </w:r>
      <w:r w:rsidR="000113F7">
        <w:rPr>
          <w:rFonts w:hint="eastAsia"/>
        </w:rPr>
        <w:t>的输入</w:t>
      </w:r>
      <w:r w:rsidR="006E4405">
        <w:rPr>
          <w:rFonts w:hint="eastAsia"/>
        </w:rPr>
        <w:t>。</w:t>
      </w:r>
      <w:r w:rsidR="009F0D0D">
        <w:rPr>
          <w:rFonts w:hint="eastAsia"/>
        </w:rPr>
        <w:t>RNN层有一个隐层，每层单个</w:t>
      </w:r>
      <w:r w:rsidR="003764AA">
        <w:rPr>
          <w:rFonts w:hint="eastAsia"/>
        </w:rPr>
        <w:t>RNN单元</w:t>
      </w:r>
      <w:r w:rsidR="009F0D0D">
        <w:rPr>
          <w:rFonts w:hint="eastAsia"/>
        </w:rPr>
        <w:t>含有</w:t>
      </w:r>
      <w:r w:rsidR="003764AA">
        <w:rPr>
          <w:rFonts w:hint="eastAsia"/>
        </w:rPr>
        <w:t>100个神经元</w:t>
      </w:r>
      <w:r w:rsidR="00D56F52">
        <w:rPr>
          <w:rFonts w:hint="eastAsia"/>
        </w:rPr>
        <w:t>。每个RNN单元产生</w:t>
      </w:r>
      <w:r w:rsidR="00DB47A6">
        <w:rPr>
          <w:rFonts w:hint="eastAsia"/>
        </w:rPr>
        <w:t>1*100的向量，经过线性转换为</w:t>
      </w:r>
      <w:r w:rsidR="009E6A6E">
        <w:rPr>
          <w:rFonts w:hint="eastAsia"/>
        </w:rPr>
        <w:t>各个RNN单</w:t>
      </w:r>
      <w:r w:rsidR="009E6A6E">
        <w:rPr>
          <w:rFonts w:hint="eastAsia"/>
        </w:rPr>
        <w:lastRenderedPageBreak/>
        <w:t>元的分类结果</w:t>
      </w:r>
      <w:r w:rsidR="00DB47A6">
        <w:rPr>
          <w:rFonts w:hint="eastAsia"/>
        </w:rPr>
        <w:t>。</w:t>
      </w:r>
      <w:r w:rsidR="00C86386" w:rsidRPr="004C1BB7">
        <w:rPr>
          <w:rFonts w:hint="eastAsia"/>
          <w:color w:val="FF0000"/>
        </w:rPr>
        <w:t>图4-4中展示了部分feature</w:t>
      </w:r>
      <w:r w:rsidR="00C86386" w:rsidRPr="004C1BB7">
        <w:rPr>
          <w:color w:val="FF0000"/>
        </w:rPr>
        <w:t xml:space="preserve"> </w:t>
      </w:r>
      <w:r w:rsidR="00C86386" w:rsidRPr="004C1BB7">
        <w:rPr>
          <w:rFonts w:hint="eastAsia"/>
          <w:color w:val="FF0000"/>
        </w:rPr>
        <w:t>map经过RNN单元后得到的分类结果，其中包含有blank标签。</w:t>
      </w:r>
      <w:r w:rsidR="009F0D0D" w:rsidRPr="004C1BB7">
        <w:rPr>
          <w:color w:val="FF0000"/>
          <w:sz w:val="22"/>
          <w:lang w:val="en"/>
        </w:rPr>
        <w:t xml:space="preserve"> </w:t>
      </w:r>
    </w:p>
    <w:p w14:paraId="33B356C4" w14:textId="1DB8FF33" w:rsidR="00317AC1" w:rsidRPr="004C1BB7" w:rsidRDefault="003D3560" w:rsidP="00B300D5">
      <w:pPr>
        <w:pStyle w:val="a3"/>
        <w:numPr>
          <w:ilvl w:val="0"/>
          <w:numId w:val="6"/>
        </w:numPr>
        <w:ind w:firstLineChars="0"/>
        <w:rPr>
          <w:rFonts w:hint="eastAsia"/>
          <w:color w:val="FF0000"/>
          <w:sz w:val="22"/>
          <w:lang w:val="en"/>
        </w:rPr>
      </w:pPr>
      <w:r>
        <w:rPr>
          <w:rFonts w:hint="eastAsia"/>
          <w:lang w:val="en"/>
        </w:rPr>
        <w:t>CTC解码：</w:t>
      </w:r>
      <w:r w:rsidR="00C2440D">
        <w:rPr>
          <w:rFonts w:hint="eastAsia"/>
          <w:lang w:val="en"/>
        </w:rPr>
        <w:t>RNN层输出的分类结果数有29个。</w:t>
      </w:r>
      <w:r w:rsidR="00E21DEA">
        <w:rPr>
          <w:rFonts w:hint="eastAsia"/>
          <w:lang w:val="en"/>
        </w:rPr>
        <w:t>通过与标签计算损失值loss。利用批量梯度更新（</w:t>
      </w:r>
      <w:r w:rsidR="00E21DEA">
        <w:rPr>
          <w:rFonts w:ascii="microsoft yahei" w:hAnsi="microsoft yahei"/>
          <w:color w:val="555555"/>
          <w:sz w:val="21"/>
          <w:szCs w:val="21"/>
          <w:shd w:val="clear" w:color="auto" w:fill="FFFFFF"/>
        </w:rPr>
        <w:t>stochastic gradient descent</w:t>
      </w:r>
      <w:r w:rsidR="00E21DEA">
        <w:rPr>
          <w:rFonts w:ascii="microsoft yahei" w:hAnsi="microsoft yahei" w:hint="eastAsia"/>
          <w:color w:val="555555"/>
          <w:sz w:val="21"/>
          <w:szCs w:val="21"/>
          <w:shd w:val="clear" w:color="auto" w:fill="FFFFFF"/>
        </w:rPr>
        <w:t>，</w:t>
      </w:r>
      <w:r w:rsidR="00E21DEA">
        <w:rPr>
          <w:rFonts w:ascii="microsoft yahei" w:hAnsi="microsoft yahei" w:hint="eastAsia"/>
          <w:color w:val="555555"/>
          <w:sz w:val="21"/>
          <w:szCs w:val="21"/>
          <w:shd w:val="clear" w:color="auto" w:fill="FFFFFF"/>
        </w:rPr>
        <w:t>SGD</w:t>
      </w:r>
      <w:r w:rsidR="00E21DEA">
        <w:rPr>
          <w:rFonts w:hint="eastAsia"/>
          <w:lang w:val="en"/>
        </w:rPr>
        <w:t>）来进行反向传播（Backpropagation algorithm, BP）来进行梯度更新。</w:t>
      </w:r>
      <w:r w:rsidR="00DB249D" w:rsidRPr="004C1BB7">
        <w:rPr>
          <w:rFonts w:hint="eastAsia"/>
          <w:color w:val="FF0000"/>
          <w:lang w:val="en"/>
        </w:rPr>
        <w:t>图4-4中解码层得到RNN层的输出结果后，与真实标签计算损失值，通过反向传播来更新RNN层与CNN层的网络参数。</w:t>
      </w:r>
    </w:p>
    <w:p w14:paraId="0A20AA27" w14:textId="33C222CF" w:rsidR="00317AC1" w:rsidRDefault="00317AC1" w:rsidP="003D3560">
      <w:pPr>
        <w:ind w:left="480" w:firstLineChars="0" w:firstLine="0"/>
        <w:rPr>
          <w:rFonts w:hint="eastAsia"/>
        </w:rPr>
      </w:pPr>
    </w:p>
    <w:p w14:paraId="3707581D" w14:textId="4392DEE0" w:rsidR="00E73648" w:rsidRDefault="00E73648" w:rsidP="00E73648">
      <w:pPr>
        <w:pStyle w:val="3"/>
      </w:pPr>
      <w:bookmarkStart w:id="66" w:name="_Toc477121970"/>
      <w:r>
        <w:rPr>
          <w:rFonts w:hint="eastAsia"/>
        </w:rPr>
        <w:t>4.3.2</w:t>
      </w:r>
      <w:r>
        <w:t xml:space="preserve"> </w:t>
      </w:r>
      <w:r>
        <w:rPr>
          <w:rFonts w:hint="eastAsia"/>
        </w:rPr>
        <w:t>测试过程</w:t>
      </w:r>
      <w:bookmarkEnd w:id="66"/>
    </w:p>
    <w:p w14:paraId="4116C9E7" w14:textId="3AB66924" w:rsidR="003261CC" w:rsidRDefault="00C86507" w:rsidP="007C6989">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2EEABDCB" w14:textId="500232A6" w:rsidR="0025052C" w:rsidRDefault="0025052C" w:rsidP="0025052C">
      <w:pPr>
        <w:pStyle w:val="2"/>
        <w:rPr>
          <w:lang w:val="en"/>
        </w:rPr>
      </w:pPr>
      <w:bookmarkStart w:id="67" w:name="_Toc477121971"/>
      <w:r>
        <w:rPr>
          <w:rFonts w:hint="eastAsia"/>
          <w:lang w:val="en"/>
        </w:rPr>
        <w:t>4.</w:t>
      </w:r>
      <w:r w:rsidR="00C52606">
        <w:rPr>
          <w:lang w:val="en"/>
        </w:rPr>
        <w:t>4</w:t>
      </w:r>
      <w:r>
        <w:rPr>
          <w:rFonts w:hint="eastAsia"/>
          <w:lang w:val="en"/>
        </w:rPr>
        <w:t xml:space="preserve"> 实验结果分析</w:t>
      </w:r>
      <w:bookmarkEnd w:id="67"/>
    </w:p>
    <w:p w14:paraId="1BB11BD1" w14:textId="33B767D7" w:rsidR="0025052C" w:rsidRPr="0025052C" w:rsidRDefault="0025052C" w:rsidP="0025052C">
      <w:pPr>
        <w:pStyle w:val="3"/>
      </w:pPr>
      <w:bookmarkStart w:id="68" w:name="_Toc477121972"/>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68"/>
    </w:p>
    <w:p w14:paraId="26EA1DB2" w14:textId="77777777" w:rsidR="00E1473F"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A1BFE">
        <w:rPr>
          <w:rFonts w:hint="eastAsia"/>
          <w:lang w:val="en"/>
        </w:rPr>
        <w:t>4-7</w:t>
      </w:r>
      <w:r w:rsidR="009F4509">
        <w:rPr>
          <w:rFonts w:hint="eastAsia"/>
          <w:lang w:val="en"/>
        </w:rPr>
        <w:t>所示。</w:t>
      </w:r>
    </w:p>
    <w:p w14:paraId="74B5A502" w14:textId="711AEF07" w:rsidR="00DD0397" w:rsidRPr="00E1473F" w:rsidRDefault="00E1473F" w:rsidP="00E1473F">
      <w:pPr>
        <w:ind w:firstLine="440"/>
        <w:jc w:val="center"/>
        <w:rPr>
          <w:lang w:val="en"/>
        </w:rPr>
      </w:pPr>
      <w:r w:rsidRPr="00E1473F">
        <w:rPr>
          <w:noProof/>
          <w:sz w:val="22"/>
        </w:rPr>
        <mc:AlternateContent>
          <mc:Choice Requires="wps">
            <w:drawing>
              <wp:inline distT="0" distB="0" distL="0" distR="0" wp14:anchorId="5EA1BD03" wp14:editId="0B284AA4">
                <wp:extent cx="290195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950" cy="1876508"/>
                        </a:xfrm>
                        <a:prstGeom prst="rect">
                          <a:avLst/>
                        </a:prstGeom>
                        <a:solidFill>
                          <a:srgbClr val="FFFFFF"/>
                        </a:solidFill>
                        <a:ln w="9525">
                          <a:noFill/>
                          <a:miter lim="800000"/>
                          <a:headEnd/>
                          <a:tailEnd/>
                        </a:ln>
                      </wps:spPr>
                      <wps:txbx>
                        <w:txbxContent>
                          <w:p w14:paraId="53FA5351" w14:textId="77777777" w:rsidR="001806B2" w:rsidRDefault="001806B2" w:rsidP="00E1473F">
                            <w:pPr>
                              <w:ind w:firstLine="480"/>
                              <w:jc w:val="center"/>
                            </w:pPr>
                            <w:r w:rsidRPr="00E1473F">
                              <w:rPr>
                                <w:noProof/>
                              </w:rPr>
                              <w:drawing>
                                <wp:inline distT="0" distB="0" distL="0" distR="0" wp14:anchorId="061D5AC8" wp14:editId="6265BB93">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455B39D8" w14:textId="520F89A1" w:rsidR="001806B2" w:rsidRDefault="001806B2" w:rsidP="00E147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57C6F121" w14:textId="77777777" w:rsidR="001806B2" w:rsidRDefault="001806B2" w:rsidP="00E1473F">
                            <w:pPr>
                              <w:ind w:firstLine="480"/>
                              <w:jc w:val="center"/>
                            </w:pPr>
                          </w:p>
                        </w:txbxContent>
                      </wps:txbx>
                      <wps:bodyPr rot="0" vert="horz" wrap="square" lIns="91440" tIns="45720" rIns="91440" bIns="45720" anchor="t" anchorCtr="0">
                        <a:noAutofit/>
                      </wps:bodyPr>
                    </wps:wsp>
                  </a:graphicData>
                </a:graphic>
              </wp:inline>
            </w:drawing>
          </mc:Choice>
          <mc:Fallback>
            <w:pict>
              <v:shape w14:anchorId="5EA1BD03" id="_x0000_s1032" type="#_x0000_t202" style="width:228.5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" stroked="f">
                <v:textbox>
                  <w:txbxContent>
                    <w:p w14:paraId="53FA5351" w14:textId="77777777" w:rsidR="001806B2" w:rsidRDefault="001806B2" w:rsidP="00E1473F">
                      <w:pPr>
                        <w:ind w:firstLine="480"/>
                        <w:jc w:val="center"/>
                      </w:pPr>
                      <w:r w:rsidRPr="00E1473F">
                        <w:rPr>
                          <w:noProof/>
                        </w:rPr>
                        <w:drawing>
                          <wp:inline distT="0" distB="0" distL="0" distR="0" wp14:anchorId="061D5AC8" wp14:editId="6265BB93">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455B39D8" w14:textId="520F89A1" w:rsidR="001806B2" w:rsidRDefault="001806B2" w:rsidP="00E147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57C6F121" w14:textId="77777777" w:rsidR="001806B2" w:rsidRDefault="001806B2" w:rsidP="00E1473F">
                      <w:pPr>
                        <w:ind w:firstLine="480"/>
                        <w:jc w:val="center"/>
                      </w:pPr>
                    </w:p>
                  </w:txbxContent>
                </v:textbox>
                <w10:anchorlock/>
              </v:shape>
            </w:pict>
          </mc:Fallback>
        </mc:AlternateContent>
      </w:r>
    </w:p>
    <w:p w14:paraId="11A91455" w14:textId="54B022B0" w:rsidR="00147DE0" w:rsidRPr="00DD0397" w:rsidRDefault="00663D4C" w:rsidP="00147DE0">
      <w:pPr>
        <w:ind w:firstLine="480"/>
        <w:rPr>
          <w:sz w:val="22"/>
          <w:lang w:val="en"/>
        </w:rPr>
      </w:pPr>
      <w:r>
        <w:rPr>
          <w:rFonts w:hint="eastAsia"/>
          <w:lang w:val="en"/>
        </w:rPr>
        <w:t>图4-7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69" w:name="_Toc477121973"/>
      <w:r>
        <w:rPr>
          <w:rFonts w:hint="eastAsia"/>
        </w:rPr>
        <w:lastRenderedPageBreak/>
        <w:t>4.</w:t>
      </w:r>
      <w:r w:rsidR="000126FF">
        <w:rPr>
          <w:rFonts w:hint="eastAsia"/>
        </w:rPr>
        <w:t>4</w:t>
      </w:r>
      <w:r>
        <w:rPr>
          <w:rFonts w:hint="eastAsia"/>
        </w:rPr>
        <w:t>.2</w:t>
      </w:r>
      <w:r>
        <w:t xml:space="preserve"> </w:t>
      </w:r>
      <w:r>
        <w:rPr>
          <w:rFonts w:hint="eastAsia"/>
        </w:rPr>
        <w:t>实验参数对结果影响</w:t>
      </w:r>
      <w:bookmarkEnd w:id="69"/>
    </w:p>
    <w:p w14:paraId="0B7DDE4C" w14:textId="5C6C43D6" w:rsidR="00244C0B"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6EC91DBD" w14:textId="52EF182D" w:rsidR="00C71330" w:rsidRDefault="00C71330" w:rsidP="00FF0C32">
      <w:pPr>
        <w:ind w:firstLine="480"/>
        <w:rPr>
          <w:lang w:val="en"/>
        </w:rPr>
      </w:pPr>
    </w:p>
    <w:p w14:paraId="56E128CB" w14:textId="272A1770" w:rsidR="00244C0B" w:rsidRPr="0063568A" w:rsidRDefault="00244C0B" w:rsidP="00244C0B">
      <w:pPr>
        <w:ind w:firstLine="440"/>
        <w:jc w:val="center"/>
        <w:rPr>
          <w:sz w:val="22"/>
          <w:lang w:val="en"/>
        </w:rPr>
      </w:pPr>
      <w:r w:rsidRPr="0063568A">
        <w:rPr>
          <w:rFonts w:hint="eastAsia"/>
          <w:sz w:val="22"/>
          <w:lang w:val="en"/>
        </w:rPr>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Look w:val="04A0" w:firstRow="1" w:lastRow="0" w:firstColumn="1" w:lastColumn="0" w:noHBand="0" w:noVBand="1"/>
      </w:tblPr>
      <w:tblGrid>
        <w:gridCol w:w="3114"/>
        <w:gridCol w:w="1843"/>
        <w:gridCol w:w="1984"/>
        <w:gridCol w:w="2126"/>
      </w:tblGrid>
      <w:tr w:rsidR="00627345" w:rsidRPr="00C70505" w14:paraId="56419A11" w14:textId="77777777" w:rsidTr="00627345">
        <w:trPr>
          <w:trHeight w:val="277"/>
          <w:jc w:val="center"/>
        </w:trPr>
        <w:tc>
          <w:tcPr>
            <w:tcW w:w="3114" w:type="dxa"/>
            <w:vAlign w:val="center"/>
          </w:tcPr>
          <w:p w14:paraId="16E6EACF" w14:textId="77777777" w:rsidR="00244C0B" w:rsidRPr="00C70505" w:rsidRDefault="00244C0B" w:rsidP="00627345">
            <w:pPr>
              <w:ind w:firstLine="480"/>
              <w:rPr>
                <w:lang w:val="en"/>
              </w:rPr>
            </w:pPr>
          </w:p>
        </w:tc>
        <w:tc>
          <w:tcPr>
            <w:tcW w:w="1843" w:type="dxa"/>
            <w:vAlign w:val="center"/>
          </w:tcPr>
          <w:p w14:paraId="33CAD2BA" w14:textId="53A88425" w:rsidR="00244C0B" w:rsidRPr="00C70505" w:rsidRDefault="00C71330" w:rsidP="00627345">
            <w:pPr>
              <w:ind w:firstLineChars="0" w:firstLine="0"/>
              <w:jc w:val="center"/>
              <w:rPr>
                <w:lang w:val="en"/>
              </w:rPr>
            </w:pPr>
            <w:r>
              <w:rPr>
                <w:rFonts w:hint="eastAsia"/>
                <w:lang w:val="en"/>
              </w:rPr>
              <w:t>参数设置1</w:t>
            </w:r>
          </w:p>
        </w:tc>
        <w:tc>
          <w:tcPr>
            <w:tcW w:w="1984" w:type="dxa"/>
            <w:vAlign w:val="center"/>
          </w:tcPr>
          <w:p w14:paraId="07030702" w14:textId="02E26799" w:rsidR="00244C0B" w:rsidRPr="00C70505" w:rsidRDefault="00C71330" w:rsidP="00627345">
            <w:pPr>
              <w:ind w:firstLineChars="0" w:firstLine="0"/>
              <w:jc w:val="center"/>
              <w:rPr>
                <w:lang w:val="en"/>
              </w:rPr>
            </w:pPr>
            <w:r>
              <w:rPr>
                <w:rFonts w:hint="eastAsia"/>
                <w:lang w:val="en"/>
              </w:rPr>
              <w:t>参数设置2</w:t>
            </w:r>
          </w:p>
        </w:tc>
        <w:tc>
          <w:tcPr>
            <w:tcW w:w="2126" w:type="dxa"/>
            <w:vAlign w:val="center"/>
          </w:tcPr>
          <w:p w14:paraId="1A309E9D" w14:textId="42ACF821" w:rsidR="00244C0B" w:rsidRPr="00C70505" w:rsidRDefault="00C71330" w:rsidP="00627345">
            <w:pPr>
              <w:ind w:firstLineChars="0" w:firstLine="0"/>
              <w:jc w:val="center"/>
              <w:rPr>
                <w:lang w:val="en"/>
              </w:rPr>
            </w:pPr>
            <w:r>
              <w:rPr>
                <w:rFonts w:hint="eastAsia"/>
                <w:lang w:val="en"/>
              </w:rPr>
              <w:t>参数设置3</w:t>
            </w:r>
          </w:p>
        </w:tc>
      </w:tr>
      <w:tr w:rsidR="00C71330" w:rsidRPr="00C70505" w14:paraId="73AD4853" w14:textId="77777777" w:rsidTr="00627345">
        <w:trPr>
          <w:trHeight w:val="277"/>
          <w:jc w:val="center"/>
        </w:trPr>
        <w:tc>
          <w:tcPr>
            <w:tcW w:w="3114" w:type="dxa"/>
            <w:vAlign w:val="center"/>
          </w:tcPr>
          <w:p w14:paraId="2DC05E63" w14:textId="71C35190" w:rsidR="00244C0B" w:rsidRPr="00C70505" w:rsidRDefault="00244C0B" w:rsidP="00627345">
            <w:pPr>
              <w:ind w:firstLineChars="0" w:firstLine="0"/>
              <w:rPr>
                <w:lang w:val="en"/>
              </w:rPr>
            </w:pPr>
            <w:r w:rsidRPr="00C70505">
              <w:rPr>
                <w:rFonts w:hint="eastAsia"/>
                <w:lang w:val="en"/>
              </w:rPr>
              <w:t>图像大小</w:t>
            </w:r>
            <w:r w:rsidR="00C71330">
              <w:rPr>
                <w:rFonts w:hint="eastAsia"/>
                <w:lang w:val="en"/>
              </w:rPr>
              <w:t>（像素）</w:t>
            </w:r>
          </w:p>
        </w:tc>
        <w:tc>
          <w:tcPr>
            <w:tcW w:w="1843" w:type="dxa"/>
            <w:vAlign w:val="center"/>
          </w:tcPr>
          <w:p w14:paraId="47F1B822" w14:textId="00B7CF87"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1984" w:type="dxa"/>
            <w:vAlign w:val="center"/>
          </w:tcPr>
          <w:p w14:paraId="1F31C4B9" w14:textId="2377E7F8"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2126" w:type="dxa"/>
            <w:vAlign w:val="center"/>
          </w:tcPr>
          <w:p w14:paraId="5354B4EA" w14:textId="0F7E5242"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627345">
        <w:trPr>
          <w:trHeight w:val="541"/>
          <w:jc w:val="center"/>
        </w:trPr>
        <w:tc>
          <w:tcPr>
            <w:tcW w:w="3114" w:type="dxa"/>
            <w:vAlign w:val="center"/>
          </w:tcPr>
          <w:p w14:paraId="59BC97C1" w14:textId="7C266FB9" w:rsidR="00244C0B" w:rsidRPr="00C70505" w:rsidRDefault="00244C0B" w:rsidP="00627345">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6B6ECA2C" w:rsidR="00244C0B" w:rsidRPr="00C70505" w:rsidRDefault="00627345" w:rsidP="00627345">
            <w:pPr>
              <w:ind w:right="440" w:firstLineChars="0" w:firstLine="0"/>
              <w:jc w:val="center"/>
              <w:rPr>
                <w:lang w:val="en"/>
              </w:rPr>
            </w:pPr>
            <w:r>
              <w:rPr>
                <w:lang w:val="en"/>
              </w:rPr>
              <w:t xml:space="preserve">    </w:t>
            </w:r>
            <w:r w:rsidR="00244C0B" w:rsidRPr="00C70505">
              <w:rPr>
                <w:rFonts w:hint="eastAsia"/>
                <w:lang w:val="en"/>
              </w:rPr>
              <w:t>3</w:t>
            </w:r>
            <w:r w:rsidR="00244C0B" w:rsidRPr="00C70505">
              <w:rPr>
                <w:lang w:val="en"/>
              </w:rPr>
              <w:t>×</w:t>
            </w:r>
            <w:r w:rsidR="00244C0B" w:rsidRPr="00C70505">
              <w:rPr>
                <w:rFonts w:hint="eastAsia"/>
                <w:lang w:val="en"/>
              </w:rPr>
              <w:t>81</w:t>
            </w:r>
          </w:p>
        </w:tc>
        <w:tc>
          <w:tcPr>
            <w:tcW w:w="1984" w:type="dxa"/>
            <w:vAlign w:val="center"/>
          </w:tcPr>
          <w:p w14:paraId="0817EC12" w14:textId="2B7C0F19" w:rsidR="00244C0B" w:rsidRPr="00C70505" w:rsidRDefault="00244C0B" w:rsidP="00627345">
            <w:pPr>
              <w:ind w:firstLineChars="0" w:firstLine="0"/>
              <w:jc w:val="center"/>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627345">
            <w:pPr>
              <w:ind w:firstLineChars="0" w:firstLine="0"/>
              <w:jc w:val="center"/>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627345">
        <w:trPr>
          <w:trHeight w:val="541"/>
          <w:jc w:val="center"/>
        </w:trPr>
        <w:tc>
          <w:tcPr>
            <w:tcW w:w="3114" w:type="dxa"/>
            <w:vAlign w:val="center"/>
          </w:tcPr>
          <w:p w14:paraId="18914219" w14:textId="1FE86FDE" w:rsidR="00C71330" w:rsidRPr="00C70505" w:rsidRDefault="00C71330" w:rsidP="00627345">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627345">
            <w:pPr>
              <w:ind w:right="440" w:firstLineChars="0" w:firstLine="0"/>
              <w:jc w:val="center"/>
              <w:rPr>
                <w:lang w:val="en"/>
              </w:rPr>
            </w:pPr>
            <w:r w:rsidRPr="00C70505">
              <w:rPr>
                <w:lang w:val="en"/>
              </w:rPr>
              <w:t>3</w:t>
            </w:r>
          </w:p>
        </w:tc>
        <w:tc>
          <w:tcPr>
            <w:tcW w:w="1984" w:type="dxa"/>
            <w:vAlign w:val="center"/>
          </w:tcPr>
          <w:p w14:paraId="2633429B" w14:textId="7D991E6D" w:rsidR="00C71330" w:rsidRPr="00C70505" w:rsidRDefault="00C71330" w:rsidP="00627345">
            <w:pPr>
              <w:ind w:firstLineChars="0" w:firstLine="0"/>
              <w:jc w:val="center"/>
              <w:rPr>
                <w:lang w:val="en"/>
              </w:rPr>
            </w:pPr>
            <w:r>
              <w:rPr>
                <w:rFonts w:hint="eastAsia"/>
                <w:lang w:val="en"/>
              </w:rPr>
              <w:t>4</w:t>
            </w:r>
          </w:p>
        </w:tc>
        <w:tc>
          <w:tcPr>
            <w:tcW w:w="2126" w:type="dxa"/>
            <w:vAlign w:val="center"/>
          </w:tcPr>
          <w:p w14:paraId="178F060F" w14:textId="2E0534B7" w:rsidR="00C71330" w:rsidRPr="00C70505" w:rsidRDefault="00C71330" w:rsidP="00627345">
            <w:pPr>
              <w:ind w:firstLineChars="0" w:firstLine="0"/>
              <w:jc w:val="center"/>
              <w:rPr>
                <w:lang w:val="en"/>
              </w:rPr>
            </w:pPr>
            <w:r w:rsidRPr="00C70505">
              <w:rPr>
                <w:lang w:val="en"/>
              </w:rPr>
              <w:t>3</w:t>
            </w:r>
          </w:p>
        </w:tc>
      </w:tr>
      <w:tr w:rsidR="00627345" w:rsidRPr="00C70505" w14:paraId="0652431C" w14:textId="77777777" w:rsidTr="00627345">
        <w:trPr>
          <w:trHeight w:val="249"/>
          <w:jc w:val="center"/>
        </w:trPr>
        <w:tc>
          <w:tcPr>
            <w:tcW w:w="3114" w:type="dxa"/>
            <w:vAlign w:val="center"/>
          </w:tcPr>
          <w:p w14:paraId="5D20955E" w14:textId="77777777" w:rsidR="00244C0B" w:rsidRPr="00C70505" w:rsidRDefault="00244C0B" w:rsidP="00627345">
            <w:pPr>
              <w:ind w:firstLine="480"/>
              <w:rPr>
                <w:lang w:val="en"/>
              </w:rPr>
            </w:pPr>
            <w:proofErr w:type="spellStart"/>
            <w:r w:rsidRPr="00C70505">
              <w:rPr>
                <w:rFonts w:hint="eastAsia"/>
                <w:lang w:val="en"/>
              </w:rPr>
              <w:t>RNN</w:t>
            </w:r>
            <w:r w:rsidRPr="00C70505">
              <w:rPr>
                <w:lang w:val="en"/>
              </w:rPr>
              <w:t>:</w:t>
            </w:r>
            <w:r w:rsidRPr="00C70505">
              <w:rPr>
                <w:rFonts w:hint="eastAsia"/>
                <w:lang w:val="en"/>
              </w:rPr>
              <w:t>time</w:t>
            </w:r>
            <w:r w:rsidRPr="00C70505">
              <w:rPr>
                <w:lang w:val="en"/>
              </w:rPr>
              <w:t>_step</w:t>
            </w:r>
            <w:proofErr w:type="spellEnd"/>
          </w:p>
        </w:tc>
        <w:tc>
          <w:tcPr>
            <w:tcW w:w="1843" w:type="dxa"/>
            <w:vAlign w:val="center"/>
          </w:tcPr>
          <w:p w14:paraId="460F1ACE" w14:textId="77777777" w:rsidR="00244C0B" w:rsidRPr="00C70505" w:rsidRDefault="00244C0B" w:rsidP="00627345">
            <w:pPr>
              <w:ind w:firstLine="480"/>
              <w:rPr>
                <w:lang w:val="en"/>
              </w:rPr>
            </w:pPr>
            <w:r w:rsidRPr="00C70505">
              <w:rPr>
                <w:rFonts w:hint="eastAsia"/>
                <w:lang w:val="en"/>
              </w:rPr>
              <w:t>27</w:t>
            </w:r>
          </w:p>
        </w:tc>
        <w:tc>
          <w:tcPr>
            <w:tcW w:w="1984" w:type="dxa"/>
            <w:vAlign w:val="center"/>
          </w:tcPr>
          <w:p w14:paraId="4C841AA4" w14:textId="4F919019" w:rsidR="00244C0B" w:rsidRPr="00C70505" w:rsidRDefault="00244C0B" w:rsidP="00627345">
            <w:pPr>
              <w:ind w:firstLineChars="0" w:firstLine="0"/>
              <w:jc w:val="center"/>
              <w:rPr>
                <w:lang w:val="en"/>
              </w:rPr>
            </w:pPr>
            <w:r w:rsidRPr="00C70505">
              <w:rPr>
                <w:rFonts w:hint="eastAsia"/>
                <w:lang w:val="en"/>
              </w:rPr>
              <w:t>20</w:t>
            </w:r>
          </w:p>
        </w:tc>
        <w:tc>
          <w:tcPr>
            <w:tcW w:w="2126" w:type="dxa"/>
            <w:vAlign w:val="center"/>
          </w:tcPr>
          <w:p w14:paraId="02FEDC33" w14:textId="77777777" w:rsidR="00244C0B" w:rsidRPr="00C70505" w:rsidRDefault="00244C0B" w:rsidP="00627345">
            <w:pPr>
              <w:ind w:firstLineChars="0" w:firstLine="0"/>
              <w:jc w:val="center"/>
              <w:rPr>
                <w:lang w:val="en"/>
              </w:rPr>
            </w:pPr>
            <w:r w:rsidRPr="00C70505">
              <w:rPr>
                <w:rFonts w:hint="eastAsia"/>
                <w:lang w:val="en"/>
              </w:rPr>
              <w:t>13</w:t>
            </w:r>
          </w:p>
        </w:tc>
      </w:tr>
      <w:tr w:rsidR="00627345" w:rsidRPr="00C70505" w14:paraId="683BF483" w14:textId="77777777" w:rsidTr="00627345">
        <w:trPr>
          <w:trHeight w:val="263"/>
          <w:jc w:val="center"/>
        </w:trPr>
        <w:tc>
          <w:tcPr>
            <w:tcW w:w="3114" w:type="dxa"/>
            <w:vAlign w:val="center"/>
          </w:tcPr>
          <w:p w14:paraId="1CE52D98" w14:textId="77777777" w:rsidR="00244C0B" w:rsidRPr="00C70505" w:rsidRDefault="00244C0B" w:rsidP="00627345">
            <w:pPr>
              <w:ind w:firstLine="480"/>
              <w:rPr>
                <w:lang w:val="en"/>
              </w:rPr>
            </w:pPr>
            <w:r w:rsidRPr="00C70505">
              <w:rPr>
                <w:rFonts w:hint="eastAsia"/>
                <w:lang w:val="en"/>
              </w:rPr>
              <w:t>精度</w:t>
            </w:r>
          </w:p>
        </w:tc>
        <w:tc>
          <w:tcPr>
            <w:tcW w:w="1843" w:type="dxa"/>
            <w:vAlign w:val="center"/>
          </w:tcPr>
          <w:p w14:paraId="1F12CEF8" w14:textId="74DC2555" w:rsidR="00244C0B" w:rsidRPr="00C70505" w:rsidRDefault="00627345" w:rsidP="00627345">
            <w:pPr>
              <w:ind w:firstLineChars="0" w:firstLine="0"/>
              <w:rPr>
                <w:lang w:val="en"/>
              </w:rPr>
            </w:pPr>
            <w:r>
              <w:rPr>
                <w:lang w:val="en"/>
              </w:rPr>
              <w:t xml:space="preserve">    </w:t>
            </w:r>
            <w:r w:rsidR="00244C0B" w:rsidRPr="00C70505">
              <w:rPr>
                <w:rFonts w:hint="eastAsia"/>
                <w:lang w:val="en"/>
              </w:rPr>
              <w:t>0.90</w:t>
            </w:r>
          </w:p>
        </w:tc>
        <w:tc>
          <w:tcPr>
            <w:tcW w:w="1984" w:type="dxa"/>
            <w:vAlign w:val="center"/>
          </w:tcPr>
          <w:p w14:paraId="2F9AB183" w14:textId="77777777" w:rsidR="00244C0B" w:rsidRPr="00C70505" w:rsidRDefault="00244C0B" w:rsidP="00627345">
            <w:pPr>
              <w:ind w:firstLineChars="0" w:firstLine="0"/>
              <w:jc w:val="center"/>
              <w:rPr>
                <w:lang w:val="en"/>
              </w:rPr>
            </w:pPr>
            <w:r w:rsidRPr="00C70505">
              <w:rPr>
                <w:rFonts w:hint="eastAsia"/>
                <w:lang w:val="en"/>
              </w:rPr>
              <w:t>0.88</w:t>
            </w:r>
          </w:p>
        </w:tc>
        <w:tc>
          <w:tcPr>
            <w:tcW w:w="2126" w:type="dxa"/>
            <w:vAlign w:val="center"/>
          </w:tcPr>
          <w:p w14:paraId="5C98AD44" w14:textId="77777777" w:rsidR="00244C0B" w:rsidRPr="00C70505" w:rsidRDefault="00244C0B" w:rsidP="00627345">
            <w:pPr>
              <w:ind w:firstLineChars="0" w:firstLine="0"/>
              <w:jc w:val="center"/>
              <w:rPr>
                <w:lang w:val="en"/>
              </w:rPr>
            </w:pPr>
            <w:r w:rsidRPr="00C70505">
              <w:rPr>
                <w:rFonts w:hint="eastAsia"/>
                <w:lang w:val="en"/>
              </w:rPr>
              <w:t>0.93</w:t>
            </w:r>
          </w:p>
        </w:tc>
      </w:tr>
    </w:tbl>
    <w:p w14:paraId="7F92E5F3" w14:textId="77777777" w:rsidR="00C10F40" w:rsidRDefault="00C10F40" w:rsidP="00C10F40">
      <w:pPr>
        <w:ind w:firstLineChars="0" w:firstLine="0"/>
      </w:pPr>
    </w:p>
    <w:p w14:paraId="75C0C864" w14:textId="6B07D924" w:rsidR="004B72CB" w:rsidRDefault="00A40905" w:rsidP="004B72CB">
      <w:pPr>
        <w:ind w:firstLine="480"/>
      </w:pPr>
      <w:r w:rsidRPr="00B27A51">
        <w:rPr>
          <w:noProof/>
        </w:rPr>
        <mc:AlternateContent>
          <mc:Choice Requires="wps">
            <w:drawing>
              <wp:anchor distT="45720" distB="45720" distL="114300" distR="114300" simplePos="0" relativeHeight="251677696" behindDoc="0" locked="0" layoutInCell="1" allowOverlap="1" wp14:anchorId="40268AEC" wp14:editId="18A496ED">
                <wp:simplePos x="0" y="0"/>
                <wp:positionH relativeFrom="column">
                  <wp:posOffset>-41977</wp:posOffset>
                </wp:positionH>
                <wp:positionV relativeFrom="paragraph">
                  <wp:posOffset>1075823</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1806B2" w:rsidRPr="00627345" w:rsidRDefault="001806B2">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248C32D9" w:rsidR="001806B2" w:rsidRPr="00627345" w:rsidRDefault="001806B2"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3" type="#_x0000_t202" style="position:absolute;left:0;text-align:left;margin-left:-3.3pt;margin-top:84.7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" stroked="f">
                <v:textbox style="mso-fit-shape-to-text:t">
                  <w:txbxContent>
                    <w:p w14:paraId="4300D70C" w14:textId="4B3C5EB2" w:rsidR="001806B2" w:rsidRPr="00627345" w:rsidRDefault="001806B2">
                      <w:pPr>
                        <w:ind w:firstLine="480"/>
                      </w:pPr>
                      <w:r w:rsidRPr="00C71330">
                        <w:rPr>
                          <w:noProof/>
                        </w:rPr>
                        <w:drawing>
                          <wp:inline distT="0" distB="0" distL="0" distR="0" wp14:anchorId="23BE8676" wp14:editId="5F3916EF">
                            <wp:extent cx="5317269" cy="140255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77584" cy="1418465"/>
                                    </a:xfrm>
                                    <a:prstGeom prst="rect">
                                      <a:avLst/>
                                    </a:prstGeom>
                                    <a:noFill/>
                                  </pic:spPr>
                                </pic:pic>
                              </a:graphicData>
                            </a:graphic>
                          </wp:inline>
                        </w:drawing>
                      </w:r>
                    </w:p>
                    <w:p w14:paraId="6609A994" w14:textId="248C32D9" w:rsidR="001806B2" w:rsidRPr="00627345" w:rsidRDefault="001806B2"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C54FF7">
        <w:rPr>
          <w:rFonts w:hint="eastAsia"/>
        </w:rPr>
        <w:t>采用较小的滑动窗可以获取较多的图像切片，从而使用更长的RNN序列。对比图4-8</w:t>
      </w:r>
      <w:r w:rsidR="004E588F">
        <w:rPr>
          <w:rFonts w:hint="eastAsia"/>
        </w:rPr>
        <w:t>中</w:t>
      </w:r>
      <w:r w:rsidR="00C54FF7">
        <w:rPr>
          <w:rFonts w:hint="eastAsia"/>
        </w:rPr>
        <w:t>的a、b两图可以发现，</w:t>
      </w:r>
      <w:r w:rsidR="004E588F">
        <w:rPr>
          <w:rFonts w:hint="eastAsia"/>
        </w:rPr>
        <w:t>较小的滑动窗实验收敛速度更快，train-loss曲线更加平滑。</w:t>
      </w:r>
      <w:r w:rsidR="00EA42D8">
        <w:rPr>
          <w:rFonts w:hint="eastAsia"/>
        </w:rPr>
        <w:t>对比4-8中a、c两图，对图片</w:t>
      </w:r>
      <w:r w:rsidR="00121BB3">
        <w:rPr>
          <w:rFonts w:hint="eastAsia"/>
        </w:rPr>
        <w:t>进行合适的归一化也可以很大程度上提高收敛速度与最后模型的精确度。</w:t>
      </w:r>
    </w:p>
    <w:p w14:paraId="482F2F01" w14:textId="77777777" w:rsidR="00A40905" w:rsidRDefault="004B72CB" w:rsidP="00A40905">
      <w:pPr>
        <w:pStyle w:val="2"/>
        <w:rPr>
          <w:lang w:val="en"/>
        </w:rPr>
      </w:pPr>
      <w:r w:rsidRPr="00A40905">
        <w:rPr>
          <w:rFonts w:hint="eastAsia"/>
          <w:lang w:val="en"/>
        </w:rPr>
        <w:t>4.5</w:t>
      </w:r>
      <w:r w:rsidRPr="00A40905">
        <w:rPr>
          <w:lang w:val="en"/>
        </w:rPr>
        <w:t xml:space="preserve"> </w:t>
      </w:r>
      <w:r w:rsidRPr="00A40905">
        <w:rPr>
          <w:rFonts w:hint="eastAsia"/>
          <w:lang w:val="en"/>
        </w:rPr>
        <w:t>本章小结</w:t>
      </w:r>
    </w:p>
    <w:p w14:paraId="3D6F1724" w14:textId="458538B3" w:rsidR="007B222C" w:rsidRDefault="00A40905" w:rsidP="00A40905">
      <w:pPr>
        <w:ind w:firstLine="480"/>
      </w:pPr>
      <w:r>
        <w:rPr>
          <w:rFonts w:hint="eastAsia"/>
          <w:lang w:val="en"/>
        </w:rPr>
        <w:t>本章</w:t>
      </w:r>
      <w:r w:rsidR="007B222C">
        <w:rPr>
          <w:rFonts w:hint="eastAsia"/>
          <w:lang w:val="en"/>
        </w:rPr>
        <w:t>主要简要介绍了常用的深度学习框架和自然场景文本识别实验的实验环境配置</w:t>
      </w:r>
      <w:r w:rsidR="001F2156">
        <w:rPr>
          <w:rFonts w:hint="eastAsia"/>
          <w:lang w:val="en"/>
        </w:rPr>
        <w:t>。并介绍了本章实验所用的实验数据集，以及训练网络模型的训练与测试过程。对验证码数据集验证了CNN-RNN网络对传统RNN网络的收敛速度以及准确度的提升。并</w:t>
      </w:r>
      <w:r w:rsidR="001F2156">
        <w:rPr>
          <w:rFonts w:hint="eastAsia"/>
          <w:lang w:val="en"/>
        </w:rPr>
        <w:lastRenderedPageBreak/>
        <w:t>在google街景门牌号码数据集上针对不同的滑动窗步长、RNN序列长度、数据集图片归一化大小进行实验，分析了不同的网络超参数对实验精度的影响。</w:t>
      </w:r>
    </w:p>
    <w:p w14:paraId="793139FB" w14:textId="04DC7256" w:rsidR="004B72CB" w:rsidRPr="004B72CB" w:rsidRDefault="007B222C" w:rsidP="007B222C">
      <w:pPr>
        <w:ind w:firstLineChars="0" w:firstLine="0"/>
      </w:pPr>
      <w:r>
        <w:br w:type="page"/>
      </w:r>
    </w:p>
    <w:p w14:paraId="7B818D18" w14:textId="6F3390E4" w:rsidR="00702D1E" w:rsidRPr="00B5069F" w:rsidRDefault="00B5069F" w:rsidP="00D86675">
      <w:pPr>
        <w:pStyle w:val="1"/>
        <w:rPr>
          <w:lang w:val="en"/>
        </w:rPr>
      </w:pPr>
      <w:bookmarkStart w:id="70" w:name="_Toc477121974"/>
      <w:r>
        <w:rPr>
          <w:rFonts w:hint="eastAsia"/>
          <w:lang w:val="en"/>
        </w:rPr>
        <w:lastRenderedPageBreak/>
        <w:t xml:space="preserve">第五章  </w:t>
      </w:r>
      <w:r w:rsidR="00702D1E" w:rsidRPr="00B5069F">
        <w:rPr>
          <w:rFonts w:hint="eastAsia"/>
          <w:lang w:val="en"/>
        </w:rPr>
        <w:t>全文总结与展望</w:t>
      </w:r>
      <w:bookmarkEnd w:id="70"/>
    </w:p>
    <w:p w14:paraId="09099BED" w14:textId="38D15739" w:rsidR="00556A7A" w:rsidRDefault="00556A7A" w:rsidP="00B5069F">
      <w:pPr>
        <w:pStyle w:val="2"/>
        <w:rPr>
          <w:lang w:val="en"/>
        </w:rPr>
      </w:pPr>
      <w:bookmarkStart w:id="71" w:name="_Toc477121975"/>
      <w:r>
        <w:rPr>
          <w:rFonts w:hint="eastAsia"/>
          <w:lang w:val="en"/>
        </w:rPr>
        <w:t>5.1</w:t>
      </w:r>
      <w:r>
        <w:rPr>
          <w:lang w:val="en"/>
        </w:rPr>
        <w:t xml:space="preserve"> </w:t>
      </w:r>
      <w:r>
        <w:rPr>
          <w:rFonts w:hint="eastAsia"/>
          <w:lang w:val="en"/>
        </w:rPr>
        <w:t>总结</w:t>
      </w:r>
      <w:bookmarkEnd w:id="71"/>
    </w:p>
    <w:p w14:paraId="520C0803" w14:textId="23EA3D4F"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w:t>
      </w:r>
      <w:r w:rsidR="0088355E">
        <w:rPr>
          <w:rFonts w:hint="eastAsia"/>
          <w:lang w:val="en"/>
        </w:rPr>
        <w:t>而随着</w:t>
      </w:r>
      <w:r w:rsidR="00C04CBE">
        <w:rPr>
          <w:rFonts w:hint="eastAsia"/>
          <w:lang w:val="en"/>
        </w:rPr>
        <w:t>各种</w:t>
      </w:r>
      <w:r w:rsidR="0088355E">
        <w:rPr>
          <w:rFonts w:hint="eastAsia"/>
          <w:lang w:val="en"/>
        </w:rPr>
        <w:t>智能设备的</w:t>
      </w:r>
      <w:r w:rsidR="00C04CBE">
        <w:rPr>
          <w:rFonts w:hint="eastAsia"/>
          <w:lang w:val="en"/>
        </w:rPr>
        <w:t>广泛</w:t>
      </w:r>
      <w:r w:rsidR="0088355E">
        <w:rPr>
          <w:rFonts w:hint="eastAsia"/>
          <w:lang w:val="en"/>
        </w:rPr>
        <w:t>应用，</w:t>
      </w:r>
      <w:r w:rsidR="00890CEB">
        <w:rPr>
          <w:rFonts w:hint="eastAsia"/>
          <w:lang w:val="en"/>
        </w:rPr>
        <w:t>新型数字</w:t>
      </w:r>
      <w:r w:rsidR="00845181">
        <w:rPr>
          <w:rFonts w:hint="eastAsia"/>
          <w:lang w:val="en"/>
        </w:rPr>
        <w:t>图像采集</w:t>
      </w:r>
      <w:r w:rsidR="00890CEB">
        <w:rPr>
          <w:rFonts w:hint="eastAsia"/>
          <w:lang w:val="en"/>
        </w:rPr>
        <w:t>设备</w:t>
      </w:r>
      <w:r w:rsidR="00EF0657">
        <w:rPr>
          <w:rFonts w:hint="eastAsia"/>
          <w:lang w:val="en"/>
        </w:rPr>
        <w:t>也在不断出现，比如手机摄像头、数码相机、交通摄像头等。移动互联网越来越普及，各种信息类型以及信息量激增。</w:t>
      </w:r>
      <w:r w:rsidR="002C4BF3">
        <w:rPr>
          <w:rFonts w:hint="eastAsia"/>
          <w:lang w:val="en"/>
        </w:rPr>
        <w:t>文本识别的应用场景</w:t>
      </w:r>
      <w:r w:rsidR="0088355E">
        <w:rPr>
          <w:rFonts w:hint="eastAsia"/>
          <w:lang w:val="en"/>
        </w:rPr>
        <w:t>在不断发展。自然场景下的文本识别</w:t>
      </w:r>
      <w:r w:rsidR="000A6728">
        <w:rPr>
          <w:rFonts w:hint="eastAsia"/>
          <w:lang w:val="en"/>
        </w:rPr>
        <w:t>含有丰富的语义信息，对于</w:t>
      </w:r>
      <w:r w:rsidR="006E5883">
        <w:rPr>
          <w:rFonts w:hint="eastAsia"/>
          <w:lang w:val="en"/>
        </w:rPr>
        <w:t>场景理解</w:t>
      </w:r>
      <w:r w:rsidR="00EE7065">
        <w:rPr>
          <w:rFonts w:hint="eastAsia"/>
          <w:lang w:val="en"/>
        </w:rPr>
        <w:t>、人机交互以及自动化控制</w:t>
      </w:r>
      <w:r w:rsidR="006E5883">
        <w:rPr>
          <w:rFonts w:hint="eastAsia"/>
          <w:lang w:val="en"/>
        </w:rPr>
        <w:t>有着</w:t>
      </w:r>
      <w:r w:rsidR="00291DEE">
        <w:rPr>
          <w:rFonts w:hint="eastAsia"/>
          <w:lang w:val="en"/>
        </w:rPr>
        <w:t>极其</w:t>
      </w:r>
      <w:r w:rsidR="006E5883">
        <w:rPr>
          <w:rFonts w:hint="eastAsia"/>
          <w:lang w:val="en"/>
        </w:rPr>
        <w:t>重要的意义。</w:t>
      </w:r>
      <w:r w:rsidR="00C77505">
        <w:rPr>
          <w:rFonts w:hint="eastAsia"/>
          <w:lang w:val="en"/>
        </w:rPr>
        <w:t>本文提出的使用CNN结合RNN的方法可以将一幅图像直接作为输入，将特征提取与分类器识别结合，实现了端到端的训练。</w:t>
      </w:r>
    </w:p>
    <w:p w14:paraId="3FD72352" w14:textId="419BE33F" w:rsidR="00C77505" w:rsidRPr="00C55C8B" w:rsidRDefault="0097028C" w:rsidP="00C55C8B">
      <w:pPr>
        <w:ind w:firstLine="480"/>
        <w:rPr>
          <w:lang w:val="en"/>
        </w:rPr>
      </w:pPr>
      <w:r>
        <w:rPr>
          <w:rFonts w:hint="eastAsia"/>
          <w:lang w:val="en"/>
        </w:rPr>
        <w:t>本文的工作主要包含以</w:t>
      </w:r>
      <w:r w:rsidR="00C77505" w:rsidRPr="00C55C8B">
        <w:rPr>
          <w:rFonts w:hint="eastAsia"/>
          <w:lang w:val="en"/>
        </w:rPr>
        <w:t>下几个方面：</w:t>
      </w:r>
    </w:p>
    <w:p w14:paraId="075B6802" w14:textId="1741A8F0" w:rsidR="00D5683C" w:rsidRPr="00C55C8B" w:rsidRDefault="009A4DF8" w:rsidP="00C55C8B">
      <w:pPr>
        <w:ind w:firstLine="480"/>
        <w:rPr>
          <w:lang w:val="en"/>
        </w:rPr>
      </w:pPr>
      <w:r>
        <w:rPr>
          <w:rFonts w:hint="eastAsia"/>
          <w:lang w:val="en"/>
        </w:rPr>
        <w:t>（1）</w:t>
      </w:r>
      <w:r w:rsidR="00D5683C" w:rsidRPr="00C55C8B">
        <w:rPr>
          <w:rFonts w:hint="eastAsia"/>
          <w:lang w:val="en"/>
        </w:rPr>
        <w:t>总结和概括了人工神经网络，深度学习和RNN的发展历史，分析了深度学习对人工神经网络的影响。</w:t>
      </w:r>
    </w:p>
    <w:p w14:paraId="0167BB1A" w14:textId="51841DF1" w:rsidR="00D5683C" w:rsidRPr="00C55C8B" w:rsidRDefault="009A4DF8" w:rsidP="00C55C8B">
      <w:pPr>
        <w:ind w:firstLine="480"/>
        <w:rPr>
          <w:lang w:val="en"/>
        </w:rPr>
      </w:pPr>
      <w:r>
        <w:rPr>
          <w:rFonts w:hint="eastAsia"/>
          <w:lang w:val="en"/>
        </w:rPr>
        <w:t>（2）</w:t>
      </w:r>
      <w:r w:rsidR="00D5683C" w:rsidRPr="00C55C8B">
        <w:rPr>
          <w:rFonts w:hint="eastAsia"/>
          <w:lang w:val="en"/>
        </w:rPr>
        <w:t>介绍了</w:t>
      </w:r>
      <w:r w:rsidR="0019748C">
        <w:rPr>
          <w:rFonts w:hint="eastAsia"/>
          <w:lang w:val="en"/>
        </w:rPr>
        <w:t>CNN和</w:t>
      </w:r>
      <w:r w:rsidR="00D5683C" w:rsidRPr="00C55C8B">
        <w:rPr>
          <w:rFonts w:hint="eastAsia"/>
          <w:lang w:val="en"/>
        </w:rPr>
        <w:t>RNN的算法思想和结构，并推导了</w:t>
      </w:r>
      <w:r w:rsidR="0019748C">
        <w:rPr>
          <w:rFonts w:hint="eastAsia"/>
          <w:lang w:val="en"/>
        </w:rPr>
        <w:t>CNN和</w:t>
      </w:r>
      <w:r w:rsidR="00D5683C" w:rsidRPr="00C55C8B">
        <w:rPr>
          <w:rFonts w:hint="eastAsia"/>
          <w:lang w:val="en"/>
        </w:rPr>
        <w:t>RNN的训练过程。</w:t>
      </w:r>
    </w:p>
    <w:p w14:paraId="73AA5283" w14:textId="0F1B7FE9" w:rsidR="00D9637B" w:rsidRDefault="009A4DF8" w:rsidP="00C55C8B">
      <w:pPr>
        <w:ind w:firstLine="480"/>
        <w:rPr>
          <w:lang w:val="en"/>
        </w:rPr>
      </w:pPr>
      <w:r>
        <w:rPr>
          <w:rFonts w:hint="eastAsia"/>
          <w:lang w:val="en"/>
        </w:rPr>
        <w:t>（3）</w:t>
      </w:r>
      <w:r w:rsidR="00D5683C" w:rsidRPr="00C55C8B">
        <w:rPr>
          <w:rFonts w:hint="eastAsia"/>
          <w:lang w:val="en"/>
        </w:rPr>
        <w:t>提出了基于CNN</w:t>
      </w:r>
      <w:r w:rsidR="00D9637B">
        <w:rPr>
          <w:rFonts w:hint="eastAsia"/>
          <w:lang w:val="en"/>
        </w:rPr>
        <w:t>结合</w:t>
      </w:r>
      <w:r w:rsidR="00D5683C" w:rsidRPr="00C55C8B">
        <w:rPr>
          <w:rFonts w:hint="eastAsia"/>
          <w:lang w:val="en"/>
        </w:rPr>
        <w:t>RNN的文本识别方法。利用CNN提取图像的高层语义特征，结合RNN捕获图像全局序列信息。</w:t>
      </w:r>
      <w:r w:rsidR="00132313">
        <w:rPr>
          <w:rFonts w:hint="eastAsia"/>
          <w:lang w:val="en"/>
        </w:rPr>
        <w:t>最后利用CTC解码技术实现识别</w:t>
      </w:r>
      <w:r w:rsidR="00D9637B">
        <w:rPr>
          <w:rFonts w:hint="eastAsia"/>
          <w:lang w:val="en"/>
        </w:rPr>
        <w:t>文本输出。</w:t>
      </w:r>
    </w:p>
    <w:p w14:paraId="37B62193" w14:textId="77777777" w:rsidR="00D9637B" w:rsidRDefault="00D9637B" w:rsidP="00C55C8B">
      <w:pPr>
        <w:ind w:firstLine="480"/>
        <w:rPr>
          <w:lang w:val="en"/>
        </w:rPr>
      </w:pPr>
      <w:r>
        <w:rPr>
          <w:rFonts w:hint="eastAsia"/>
          <w:lang w:val="en"/>
        </w:rPr>
        <w:t>（4）利用设计的CNN-RNN网络，对验证码图像和Google街景门牌号码图像进行识别分类，并验证了CNN-RNN网络与传统RNN网络在收敛速度与识别精度上的不同。证实了CNN-RNN网络好于传统的RNN网络。</w:t>
      </w:r>
    </w:p>
    <w:p w14:paraId="4C39E563" w14:textId="7710119E" w:rsidR="00F32F31" w:rsidRPr="00C55C8B" w:rsidRDefault="00D9637B" w:rsidP="00C65253">
      <w:pPr>
        <w:ind w:firstLine="480"/>
        <w:rPr>
          <w:lang w:val="en"/>
        </w:rPr>
      </w:pPr>
      <w:r>
        <w:rPr>
          <w:rFonts w:hint="eastAsia"/>
          <w:lang w:val="en"/>
        </w:rPr>
        <w:t>（5）通过</w:t>
      </w:r>
      <w:r w:rsidR="008E6E9F">
        <w:rPr>
          <w:rFonts w:hint="eastAsia"/>
          <w:lang w:val="en"/>
        </w:rPr>
        <w:t>对滑动窗大小、RNN序列长度</w:t>
      </w:r>
      <w:r w:rsidR="00786870">
        <w:rPr>
          <w:rFonts w:hint="eastAsia"/>
          <w:lang w:val="en"/>
        </w:rPr>
        <w:t>等的不同设置</w:t>
      </w:r>
      <w:r w:rsidR="00F41000">
        <w:rPr>
          <w:rFonts w:hint="eastAsia"/>
          <w:lang w:val="en"/>
        </w:rPr>
        <w:t>，研究不同的超参数对识别精度的影响。</w:t>
      </w:r>
      <w:r w:rsidR="00C65253">
        <w:rPr>
          <w:rFonts w:hint="eastAsia"/>
          <w:lang w:val="en"/>
        </w:rPr>
        <w:t>结果证明较小的切片和较长的RNN序列更能取得更好的实验准确率。</w:t>
      </w:r>
    </w:p>
    <w:p w14:paraId="1B4578FC" w14:textId="5D786F56" w:rsidR="006F6520" w:rsidRDefault="006F6520" w:rsidP="00F32F31">
      <w:pPr>
        <w:pStyle w:val="2"/>
        <w:rPr>
          <w:lang w:val="en"/>
        </w:rPr>
      </w:pPr>
      <w:bookmarkStart w:id="72" w:name="_Toc477121976"/>
      <w:r>
        <w:rPr>
          <w:rFonts w:hint="eastAsia"/>
          <w:lang w:val="en"/>
        </w:rPr>
        <w:t>5.2</w:t>
      </w:r>
      <w:r w:rsidR="0048245A">
        <w:rPr>
          <w:lang w:val="en"/>
        </w:rPr>
        <w:t xml:space="preserve"> </w:t>
      </w:r>
      <w:r>
        <w:rPr>
          <w:rFonts w:hint="eastAsia"/>
          <w:lang w:val="en"/>
        </w:rPr>
        <w:t>展望</w:t>
      </w:r>
      <w:bookmarkEnd w:id="72"/>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9AF37EF" w:rsidR="00BA3A85" w:rsidRDefault="00F32F31" w:rsidP="00BA3A85">
      <w:pPr>
        <w:ind w:firstLine="480"/>
        <w:rPr>
          <w:lang w:val="en"/>
        </w:rPr>
      </w:pPr>
      <w:r>
        <w:rPr>
          <w:rFonts w:hint="eastAsia"/>
          <w:lang w:val="en"/>
        </w:rPr>
        <w:lastRenderedPageBreak/>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72017CE6" w14:textId="6A17008E" w:rsidR="008471BF" w:rsidRPr="000E3272" w:rsidRDefault="008471BF" w:rsidP="00BA3A85">
      <w:pPr>
        <w:ind w:firstLine="480"/>
      </w:pPr>
      <w:r>
        <w:rPr>
          <w:rFonts w:hint="eastAsia"/>
          <w:lang w:val="en"/>
        </w:rPr>
        <w:t>（3）</w:t>
      </w:r>
      <w:r w:rsidR="00DB7805">
        <w:rPr>
          <w:rFonts w:hint="eastAsia"/>
          <w:lang w:val="en"/>
        </w:rPr>
        <w:t>中文字符类别相对英文类别更多，字符随意性更大，目前本文提出的CNN=RNN网络对中文手写体识别的识别精度不高。</w:t>
      </w:r>
      <w:r w:rsidR="000E3272">
        <w:rPr>
          <w:rFonts w:hint="eastAsia"/>
          <w:lang w:val="en"/>
        </w:rPr>
        <w:t>考虑通过加深CNN层数，使用其他的RNN网络比如GRU等来对中文手写体进行识别研究。</w:t>
      </w:r>
    </w:p>
    <w:p w14:paraId="22E09317" w14:textId="0A6B35B0" w:rsidR="00F16668" w:rsidRDefault="00F16668" w:rsidP="00BA3A85">
      <w:pPr>
        <w:ind w:firstLine="480"/>
        <w:rPr>
          <w:lang w:val="en"/>
        </w:rPr>
      </w:pPr>
      <w:r>
        <w:rPr>
          <w:rFonts w:hint="eastAsia"/>
          <w:lang w:val="en"/>
        </w:rPr>
        <w:t>（</w:t>
      </w:r>
      <w:r w:rsidR="008471BF">
        <w:rPr>
          <w:rFonts w:hint="eastAsia"/>
          <w:lang w:val="en"/>
        </w:rPr>
        <w:t>4</w:t>
      </w:r>
      <w:r>
        <w:rPr>
          <w:rFonts w:hint="eastAsia"/>
          <w:lang w:val="en"/>
        </w:rPr>
        <w:t>）本文中的CNN-RNN网络不仅可以在自然场景下的文本识别有较好的效果，还可以应用于手势识别、步态识别、天气预报与表情识别等任务中。接下来的研究考虑将本文的CNN-RNN网络应用于相关领域的研究。</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73" w:name="_Toc477121977"/>
      <w:r>
        <w:rPr>
          <w:rFonts w:hint="eastAsia"/>
        </w:rPr>
        <w:lastRenderedPageBreak/>
        <w:t>参考文献</w:t>
      </w:r>
      <w:bookmarkEnd w:id="73"/>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74" w:name="_Ref474849361"/>
      <w:proofErr w:type="spellStart"/>
      <w:r w:rsidRPr="00D40DBD">
        <w:rPr>
          <w:rStyle w:val="af4"/>
        </w:rPr>
        <w:t>HerbertF</w:t>
      </w:r>
      <w:proofErr w:type="spellEnd"/>
      <w:r w:rsidRPr="00D40DBD">
        <w:rPr>
          <w:rStyle w:val="af4"/>
        </w:rPr>
        <w:t xml:space="preserve"> Schantz. History of </w:t>
      </w:r>
      <w:proofErr w:type="spellStart"/>
      <w:r w:rsidRPr="00D40DBD">
        <w:rPr>
          <w:rStyle w:val="af4"/>
        </w:rPr>
        <w:t>OCR,Optical</w:t>
      </w:r>
      <w:proofErr w:type="spellEnd"/>
      <w:r w:rsidRPr="00D40DBD">
        <w:rPr>
          <w:rStyle w:val="af4"/>
        </w:rPr>
        <w:t xml:space="preserve"> Character Recognition. Recognition Technologies Users Association, 1982.</w:t>
      </w:r>
      <w:bookmarkEnd w:id="74"/>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Fonts w:hint="eastAsia"/>
        </w:rPr>
        <w:t>Shy</w:t>
      </w:r>
      <w:r>
        <w:rPr>
          <w:rStyle w:val="af4"/>
        </w:rPr>
        <w:t>ang-Lih</w:t>
      </w:r>
      <w:proofErr w:type="spellEnd"/>
      <w:r>
        <w:rPr>
          <w:rStyle w:val="af4"/>
        </w:rPr>
        <w:t xml:space="preserve"> </w:t>
      </w:r>
      <w:proofErr w:type="spellStart"/>
      <w:r>
        <w:rPr>
          <w:rStyle w:val="af4"/>
        </w:rPr>
        <w:t>Chang,Li-Shien</w:t>
      </w:r>
      <w:proofErr w:type="spellEnd"/>
      <w:r>
        <w:rPr>
          <w:rStyle w:val="af4"/>
        </w:rPr>
        <w:t xml:space="preserve"> </w:t>
      </w:r>
      <w:proofErr w:type="spellStart"/>
      <w:r>
        <w:rPr>
          <w:rStyle w:val="af4"/>
        </w:rPr>
        <w:t>Chen,Yun</w:t>
      </w:r>
      <w:proofErr w:type="spellEnd"/>
      <w:r>
        <w:rPr>
          <w:rStyle w:val="af4"/>
        </w:rPr>
        <w:t xml:space="preserve">-Chung </w:t>
      </w:r>
      <w:proofErr w:type="spellStart"/>
      <w:r>
        <w:rPr>
          <w:rStyle w:val="af4"/>
        </w:rPr>
        <w:t>Chung,and</w:t>
      </w:r>
      <w:proofErr w:type="spellEnd"/>
      <w:r>
        <w:rPr>
          <w:rStyle w:val="af4"/>
        </w:rPr>
        <w:t xml:space="preserve"> </w:t>
      </w:r>
      <w:proofErr w:type="spellStart"/>
      <w:r>
        <w:rPr>
          <w:rStyle w:val="af4"/>
        </w:rPr>
        <w:t>Sei</w:t>
      </w:r>
      <w:proofErr w:type="spellEnd"/>
      <w:r>
        <w:rPr>
          <w:rStyle w:val="af4"/>
        </w:rPr>
        <w:t xml:space="preserve">-Wan </w:t>
      </w:r>
      <w:proofErr w:type="spellStart"/>
      <w:r>
        <w:rPr>
          <w:rStyle w:val="af4"/>
        </w:rPr>
        <w:t>Chen,Automatic</w:t>
      </w:r>
      <w:proofErr w:type="spellEnd"/>
      <w:r>
        <w:rPr>
          <w:rStyle w:val="af4"/>
        </w:rPr>
        <w:t xml:space="preserve">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854017"/>
      <w:r>
        <w:rPr>
          <w:rStyle w:val="af4"/>
        </w:rPr>
        <w:t xml:space="preserve">Gustav </w:t>
      </w:r>
      <w:proofErr w:type="spellStart"/>
      <w:r>
        <w:rPr>
          <w:rStyle w:val="af4"/>
        </w:rPr>
        <w:t>Tatwchek</w:t>
      </w:r>
      <w:proofErr w:type="spellEnd"/>
      <w:r>
        <w:rPr>
          <w:rStyle w:val="af4"/>
        </w:rPr>
        <w:t xml:space="preserve">. Reading </w:t>
      </w:r>
      <w:proofErr w:type="spellStart"/>
      <w:r>
        <w:rPr>
          <w:rStyle w:val="af4"/>
        </w:rPr>
        <w:t>machine,December</w:t>
      </w:r>
      <w:proofErr w:type="spellEnd"/>
      <w:r>
        <w:rPr>
          <w:rStyle w:val="af4"/>
        </w:rPr>
        <w:t xml:space="preserve"> 31 1935. US Patent 2,026,329.</w:t>
      </w:r>
      <w:bookmarkEnd w:id="75"/>
    </w:p>
    <w:p w14:paraId="5D95E5FE" w14:textId="1A7CAF97"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76" w:name="_Ref474856905"/>
      <w:proofErr w:type="spellStart"/>
      <w:r>
        <w:rPr>
          <w:rStyle w:val="af4"/>
        </w:rPr>
        <w:t>Behzad</w:t>
      </w:r>
      <w:proofErr w:type="spellEnd"/>
      <w:r>
        <w:rPr>
          <w:rStyle w:val="af4"/>
        </w:rPr>
        <w:t xml:space="preserve"> </w:t>
      </w:r>
      <w:proofErr w:type="spellStart"/>
      <w:r>
        <w:rPr>
          <w:rStyle w:val="af4"/>
        </w:rPr>
        <w:t>Shahraray</w:t>
      </w:r>
      <w:proofErr w:type="spellEnd"/>
      <w:r>
        <w:rPr>
          <w:rStyle w:val="af4"/>
        </w:rPr>
        <w:t xml:space="preserve"> and David C Gibbon. Automated authoring of hypermedia documents</w:t>
      </w:r>
      <w:r w:rsidR="00002ACB">
        <w:rPr>
          <w:rStyle w:val="af4"/>
        </w:rPr>
        <w:t xml:space="preserve"> of video programs. In ACM International Conference on Multimedia, pages 401-409,1995</w:t>
      </w:r>
      <w:bookmarkEnd w:id="76"/>
    </w:p>
    <w:p w14:paraId="3C68F951" w14:textId="0DFB681B" w:rsidR="009774CE" w:rsidRDefault="009774CE" w:rsidP="009774CE">
      <w:pPr>
        <w:pStyle w:val="a3"/>
        <w:numPr>
          <w:ilvl w:val="0"/>
          <w:numId w:val="4"/>
        </w:numPr>
        <w:autoSpaceDE w:val="0"/>
        <w:autoSpaceDN w:val="0"/>
        <w:adjustRightInd w:val="0"/>
        <w:spacing w:after="0" w:line="240" w:lineRule="auto"/>
        <w:ind w:left="0" w:firstLineChars="0" w:firstLine="0"/>
        <w:rPr>
          <w:rStyle w:val="af4"/>
        </w:rPr>
      </w:pPr>
      <w:bookmarkStart w:id="77" w:name="_Ref477205376"/>
      <w:r w:rsidRPr="009774CE">
        <w:rPr>
          <w:rStyle w:val="af4"/>
        </w:rPr>
        <w:t xml:space="preserve">M. </w:t>
      </w:r>
      <w:proofErr w:type="spellStart"/>
      <w:r w:rsidRPr="009774CE">
        <w:rPr>
          <w:rStyle w:val="af4"/>
        </w:rPr>
        <w:t>Merler</w:t>
      </w:r>
      <w:proofErr w:type="spellEnd"/>
      <w:r w:rsidRPr="009774CE">
        <w:rPr>
          <w:rStyle w:val="af4"/>
        </w:rPr>
        <w:t xml:space="preserve">, C. </w:t>
      </w:r>
      <w:proofErr w:type="spellStart"/>
      <w:r w:rsidRPr="009774CE">
        <w:rPr>
          <w:rStyle w:val="af4"/>
        </w:rPr>
        <w:t>Galleguillos</w:t>
      </w:r>
      <w:proofErr w:type="spellEnd"/>
      <w:r w:rsidRPr="009774CE">
        <w:rPr>
          <w:rStyle w:val="af4"/>
        </w:rPr>
        <w:t xml:space="preserve">, and S. </w:t>
      </w:r>
      <w:proofErr w:type="spellStart"/>
      <w:r w:rsidRPr="009774CE">
        <w:rPr>
          <w:rStyle w:val="af4"/>
        </w:rPr>
        <w:t>Belongie</w:t>
      </w:r>
      <w:proofErr w:type="spellEnd"/>
      <w:r w:rsidRPr="009774CE">
        <w:rPr>
          <w:rStyle w:val="af4"/>
        </w:rPr>
        <w:t>. Recognizing</w:t>
      </w:r>
      <w:r>
        <w:rPr>
          <w:rStyle w:val="af4"/>
        </w:rPr>
        <w:t xml:space="preserve"> </w:t>
      </w:r>
      <w:r w:rsidRPr="009774CE">
        <w:rPr>
          <w:rStyle w:val="af4"/>
        </w:rPr>
        <w:t>groceries in situ</w:t>
      </w:r>
      <w:r w:rsidR="00F67B6F">
        <w:rPr>
          <w:rStyle w:val="af4"/>
        </w:rPr>
        <w:t>ation</w:t>
      </w:r>
      <w:r w:rsidRPr="009774CE">
        <w:rPr>
          <w:rStyle w:val="af4"/>
        </w:rPr>
        <w:t xml:space="preserve"> </w:t>
      </w:r>
      <w:bookmarkEnd w:id="77"/>
      <w:r w:rsidR="00F67B6F">
        <w:rPr>
          <w:rStyle w:val="af4"/>
        </w:rPr>
        <w:t>using in vitro training data. In SLAM,2007.</w:t>
      </w:r>
    </w:p>
    <w:p w14:paraId="107F0ADA" w14:textId="50CB5377" w:rsidR="00F67B6F" w:rsidRDefault="00F67B6F" w:rsidP="00F67B6F">
      <w:pPr>
        <w:pStyle w:val="a3"/>
        <w:numPr>
          <w:ilvl w:val="0"/>
          <w:numId w:val="4"/>
        </w:numPr>
        <w:autoSpaceDE w:val="0"/>
        <w:autoSpaceDN w:val="0"/>
        <w:adjustRightInd w:val="0"/>
        <w:spacing w:after="0" w:line="240" w:lineRule="auto"/>
        <w:ind w:left="0" w:firstLineChars="0" w:firstLine="0"/>
        <w:rPr>
          <w:rStyle w:val="af4"/>
        </w:rPr>
      </w:pPr>
      <w:bookmarkStart w:id="78" w:name="_Ref477205726"/>
      <w:r w:rsidRPr="00F67B6F">
        <w:rPr>
          <w:rStyle w:val="af4"/>
        </w:rPr>
        <w:t xml:space="preserve">T. de Campos, B. </w:t>
      </w:r>
      <w:proofErr w:type="spellStart"/>
      <w:r w:rsidRPr="00F67B6F">
        <w:rPr>
          <w:rStyle w:val="af4"/>
        </w:rPr>
        <w:t>Babu</w:t>
      </w:r>
      <w:proofErr w:type="spellEnd"/>
      <w:r w:rsidRPr="00F67B6F">
        <w:rPr>
          <w:rStyle w:val="af4"/>
        </w:rPr>
        <w:t>, and M. Varma. Character recognition</w:t>
      </w:r>
      <w:r>
        <w:rPr>
          <w:rStyle w:val="af4"/>
        </w:rPr>
        <w:t xml:space="preserve"> </w:t>
      </w:r>
      <w:r w:rsidRPr="00F67B6F">
        <w:rPr>
          <w:rStyle w:val="af4"/>
        </w:rPr>
        <w:t>in natural images. In VISAPP, Feb. 2009.</w:t>
      </w:r>
      <w:bookmarkEnd w:id="78"/>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856908"/>
      <w:r>
        <w:rPr>
          <w:rStyle w:val="af4"/>
          <w:rFonts w:hint="eastAsia"/>
        </w:rPr>
        <w:t>Toshi</w:t>
      </w:r>
      <w:r>
        <w:rPr>
          <w:rStyle w:val="af4"/>
        </w:rPr>
        <w:t xml:space="preserve">o Sato, Takeo </w:t>
      </w:r>
      <w:proofErr w:type="spellStart"/>
      <w:r>
        <w:rPr>
          <w:rStyle w:val="af4"/>
        </w:rPr>
        <w:t>Kanade</w:t>
      </w:r>
      <w:proofErr w:type="spellEnd"/>
      <w:r>
        <w:rPr>
          <w:rStyle w:val="af4"/>
        </w:rPr>
        <w:t xml:space="preserve">, Ellen K Hughes, and Michael A Smith. Video </w:t>
      </w:r>
      <w:proofErr w:type="spellStart"/>
      <w:r>
        <w:rPr>
          <w:rStyle w:val="af4"/>
        </w:rPr>
        <w:t>ocr</w:t>
      </w:r>
      <w:proofErr w:type="spellEnd"/>
      <w:r>
        <w:rPr>
          <w:rStyle w:val="af4"/>
        </w:rPr>
        <w:t xml:space="preserve">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79"/>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80"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80"/>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 xml:space="preserve">Rodolfo </w:t>
      </w:r>
      <w:proofErr w:type="spellStart"/>
      <w:r>
        <w:rPr>
          <w:rStyle w:val="af4"/>
        </w:rPr>
        <w:t>Zunino</w:t>
      </w:r>
      <w:proofErr w:type="spellEnd"/>
      <w:r>
        <w:rPr>
          <w:rStyle w:val="af4"/>
        </w:rPr>
        <w:t xml:space="preserve"> and Stefano </w:t>
      </w:r>
      <w:proofErr w:type="spellStart"/>
      <w:r>
        <w:rPr>
          <w:rStyle w:val="af4"/>
        </w:rPr>
        <w:t>Rovetta</w:t>
      </w:r>
      <w:proofErr w:type="spellEnd"/>
      <w:r>
        <w:rPr>
          <w:rStyle w:val="af4"/>
        </w:rPr>
        <w:t>.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81" w:name="_Ref474860210"/>
      <w:r w:rsidRPr="000C37AD">
        <w:rPr>
          <w:rStyle w:val="af4"/>
        </w:rPr>
        <w:t xml:space="preserve">Ramos S, Gehrig S, </w:t>
      </w:r>
      <w:proofErr w:type="spellStart"/>
      <w:r w:rsidRPr="000C37AD">
        <w:rPr>
          <w:rStyle w:val="af4"/>
        </w:rPr>
        <w:t>Pinggera</w:t>
      </w:r>
      <w:proofErr w:type="spellEnd"/>
      <w:r w:rsidRPr="000C37AD">
        <w:rPr>
          <w:rStyle w:val="af4"/>
        </w:rPr>
        <w:t xml:space="preserve"> P, et al. Detecting Unexpected Obstacles for Self-Driving Cars: Fusing Deep Learning and Geometric Modeling[J]. </w:t>
      </w:r>
      <w:proofErr w:type="spellStart"/>
      <w:r w:rsidRPr="000C37AD">
        <w:rPr>
          <w:rStyle w:val="af4"/>
        </w:rPr>
        <w:t>arXiv</w:t>
      </w:r>
      <w:proofErr w:type="spellEnd"/>
      <w:r w:rsidRPr="000C37AD">
        <w:rPr>
          <w:rStyle w:val="af4"/>
        </w:rPr>
        <w:t xml:space="preserve"> preprint arXiv:1612.06573, 2016.</w:t>
      </w:r>
      <w:bookmarkEnd w:id="81"/>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82" w:name="_Ref474877508"/>
      <w:proofErr w:type="spellStart"/>
      <w:r>
        <w:rPr>
          <w:rStyle w:val="af4"/>
          <w:rFonts w:hint="eastAsia"/>
        </w:rPr>
        <w:t>F</w:t>
      </w:r>
      <w:r>
        <w:rPr>
          <w:rStyle w:val="af4"/>
        </w:rPr>
        <w:t>.Rosenblatt</w:t>
      </w:r>
      <w:proofErr w:type="spellEnd"/>
      <w:r>
        <w:rPr>
          <w:rStyle w:val="af4"/>
        </w:rPr>
        <w:t xml:space="preserve">.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w:t>
      </w:r>
      <w:proofErr w:type="spellStart"/>
      <w:r w:rsidR="006C562D">
        <w:rPr>
          <w:rStyle w:val="af4"/>
        </w:rPr>
        <w:t>review,vol</w:t>
      </w:r>
      <w:proofErr w:type="spellEnd"/>
      <w:r w:rsidR="006C562D">
        <w:rPr>
          <w:rStyle w:val="af4"/>
        </w:rPr>
        <w:t xml:space="preserve"> 65,pp.386-404,1958.</w:t>
      </w:r>
      <w:bookmarkEnd w:id="82"/>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Pr>
        <w:t>W.McCulloch</w:t>
      </w:r>
      <w:proofErr w:type="spellEnd"/>
      <w:r>
        <w:rPr>
          <w:rStyle w:val="af4"/>
        </w:rPr>
        <w:t xml:space="preserve"> and </w:t>
      </w:r>
      <w:proofErr w:type="spellStart"/>
      <w:r>
        <w:rPr>
          <w:rStyle w:val="af4"/>
        </w:rPr>
        <w:t>W.Pitts</w:t>
      </w:r>
      <w:proofErr w:type="spellEnd"/>
      <w:r>
        <w:rPr>
          <w:rStyle w:val="af4"/>
        </w:rPr>
        <w:t xml:space="preserve">. A logical calculus of the ideas immanent in nervous </w:t>
      </w:r>
      <w:proofErr w:type="spellStart"/>
      <w:r>
        <w:rPr>
          <w:rStyle w:val="af4"/>
        </w:rPr>
        <w:t>activity,bulletin</w:t>
      </w:r>
      <w:proofErr w:type="spellEnd"/>
      <w:r>
        <w:rPr>
          <w:rStyle w:val="af4"/>
        </w:rPr>
        <w:t xml:space="preserve">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877510"/>
      <w:proofErr w:type="spellStart"/>
      <w:r>
        <w:rPr>
          <w:rStyle w:val="af4"/>
        </w:rPr>
        <w:t>Werbos</w:t>
      </w:r>
      <w:proofErr w:type="spellEnd"/>
      <w:r>
        <w:rPr>
          <w:rStyle w:val="af4"/>
        </w:rPr>
        <w:t xml:space="preserve"> P J. Beyond regression: new tools for prediction and analysis in the behavioral sciences[D]. Boston: Harvard University,1974.</w:t>
      </w:r>
      <w:bookmarkEnd w:id="83"/>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877958"/>
      <w:proofErr w:type="spellStart"/>
      <w:r>
        <w:rPr>
          <w:rStyle w:val="af4"/>
        </w:rPr>
        <w:t>Rumelhart</w:t>
      </w:r>
      <w:proofErr w:type="spellEnd"/>
      <w:r>
        <w:rPr>
          <w:rStyle w:val="af4"/>
        </w:rPr>
        <w:t xml:space="preserve"> D, Hinton G, Williams R. Learning representations by back-propagating errors[J]. Nature,1986,323:533-536.</w:t>
      </w:r>
      <w:bookmarkEnd w:id="84"/>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85" w:name="_Ref474947537"/>
      <w:r w:rsidRPr="00581C2A">
        <w:rPr>
          <w:rStyle w:val="af4"/>
        </w:rPr>
        <w:t xml:space="preserve">Hopfield J </w:t>
      </w:r>
      <w:proofErr w:type="spellStart"/>
      <w:r w:rsidRPr="00581C2A">
        <w:rPr>
          <w:rStyle w:val="af4"/>
        </w:rPr>
        <w:t>J</w:t>
      </w:r>
      <w:proofErr w:type="spellEnd"/>
      <w:r w:rsidRPr="00581C2A">
        <w:rPr>
          <w:rStyle w:val="af4"/>
        </w:rPr>
        <w:t>. Artificial neural networks[J]. IEEE Circuits and Devices Magazine, 1988, 4(5): 3-10.</w:t>
      </w:r>
      <w:bookmarkEnd w:id="85"/>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eep Sparse Rectifier Neural Networks[C]//</w:t>
      </w:r>
      <w:proofErr w:type="spellStart"/>
      <w:r w:rsidRPr="00C85F32">
        <w:rPr>
          <w:rStyle w:val="af4"/>
        </w:rPr>
        <w:t>Aistats</w:t>
      </w:r>
      <w:proofErr w:type="spellEnd"/>
      <w:r w:rsidRPr="00C85F32">
        <w:rPr>
          <w:rStyle w:val="af4"/>
        </w:rPr>
        <w:t>.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6" w:name="_Ref474948483"/>
      <w:r w:rsidRPr="00C85F32">
        <w:rPr>
          <w:rStyle w:val="af4"/>
        </w:rPr>
        <w:lastRenderedPageBreak/>
        <w:t xml:space="preserve">Nair V, Hinton G E. Rectified linear units improve restricted </w:t>
      </w:r>
      <w:proofErr w:type="spellStart"/>
      <w:r w:rsidRPr="00C85F32">
        <w:rPr>
          <w:rStyle w:val="af4"/>
        </w:rPr>
        <w:t>boltzmann</w:t>
      </w:r>
      <w:proofErr w:type="spellEnd"/>
      <w:r w:rsidRPr="00C85F32">
        <w:rPr>
          <w:rStyle w:val="af4"/>
        </w:rPr>
        <w:t xml:space="preserve"> machines[C]//Proceedings of the 27th international conference on machine learning (ICML-10). 2010: 807-814.</w:t>
      </w:r>
      <w:bookmarkEnd w:id="86"/>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7" w:name="_Ref474948484"/>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omain adaptation for large-scale sentiment classification: A deep learning approach[C]//Proceedings of the 28th international conference on machine learning (ICML-11). 2011: 513-520.</w:t>
      </w:r>
      <w:bookmarkEnd w:id="87"/>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8" w:name="_Ref474948724"/>
      <w:r w:rsidRPr="00C85F32">
        <w:rPr>
          <w:rStyle w:val="af4"/>
        </w:rPr>
        <w:t>徐春晖, 徐向东. 前馈型神经网络新学习算法的研究[J]. 清华大学学报: 自然科学版, 1999, 39(3): 1-3.</w:t>
      </w:r>
      <w:bookmarkEnd w:id="88"/>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89" w:name="_Ref474950928"/>
      <w:r w:rsidRPr="00C85F32">
        <w:rPr>
          <w:rStyle w:val="af4"/>
        </w:rPr>
        <w:t xml:space="preserve">Williams R J, </w:t>
      </w:r>
      <w:proofErr w:type="spellStart"/>
      <w:r w:rsidRPr="00C85F32">
        <w:rPr>
          <w:rStyle w:val="af4"/>
        </w:rPr>
        <w:t>Zipser</w:t>
      </w:r>
      <w:proofErr w:type="spellEnd"/>
      <w:r w:rsidRPr="00C85F32">
        <w:rPr>
          <w:rStyle w:val="af4"/>
        </w:rPr>
        <w:t xml:space="preserve"> D. A learning algorithm for continually running fully recurrent neural networks[J]. Neural computation, 1989, 1(2): 270-280.</w:t>
      </w:r>
      <w:bookmarkEnd w:id="89"/>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90" w:name="_Ref474951906"/>
      <w:proofErr w:type="spellStart"/>
      <w:r w:rsidRPr="00B641ED">
        <w:rPr>
          <w:rStyle w:val="af4"/>
        </w:rPr>
        <w:t>Werbos</w:t>
      </w:r>
      <w:proofErr w:type="spellEnd"/>
      <w:r w:rsidRPr="00B641ED">
        <w:rPr>
          <w:rStyle w:val="af4"/>
        </w:rPr>
        <w:t xml:space="preserve"> P J. Backpropagation through time: what it does and how to do it[J]. Proceedings of the IEEE, 1990, 78(10): 1550-1560.</w:t>
      </w:r>
      <w:bookmarkEnd w:id="90"/>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53310"/>
      <w:proofErr w:type="spellStart"/>
      <w:r w:rsidRPr="00626D25">
        <w:rPr>
          <w:rStyle w:val="af4"/>
        </w:rPr>
        <w:t>Bengio</w:t>
      </w:r>
      <w:proofErr w:type="spellEnd"/>
      <w:r w:rsidRPr="00626D25">
        <w:rPr>
          <w:rStyle w:val="af4"/>
        </w:rPr>
        <w:t xml:space="preserve"> Y, Simard P, </w:t>
      </w:r>
      <w:proofErr w:type="spellStart"/>
      <w:r w:rsidRPr="00626D25">
        <w:rPr>
          <w:rStyle w:val="af4"/>
        </w:rPr>
        <w:t>Frasconi</w:t>
      </w:r>
      <w:proofErr w:type="spellEnd"/>
      <w:r w:rsidRPr="00626D25">
        <w:rPr>
          <w:rStyle w:val="af4"/>
        </w:rPr>
        <w:t xml:space="preserve"> P. Learning long-term dependencies with gradient descent is difficult[J]. IEEE transactions on neural networks, 1994, 5(2): 157-166.</w:t>
      </w:r>
      <w:bookmarkEnd w:id="91"/>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53522"/>
      <w:proofErr w:type="spellStart"/>
      <w:r w:rsidRPr="00621A2F">
        <w:rPr>
          <w:rStyle w:val="af4"/>
        </w:rPr>
        <w:t>Hochreiter</w:t>
      </w:r>
      <w:proofErr w:type="spellEnd"/>
      <w:r w:rsidRPr="00621A2F">
        <w:rPr>
          <w:rStyle w:val="af4"/>
        </w:rPr>
        <w:t xml:space="preserve"> S, </w:t>
      </w:r>
      <w:proofErr w:type="spellStart"/>
      <w:r w:rsidRPr="00621A2F">
        <w:rPr>
          <w:rStyle w:val="af4"/>
        </w:rPr>
        <w:t>Schmidhuber</w:t>
      </w:r>
      <w:proofErr w:type="spellEnd"/>
      <w:r w:rsidRPr="00621A2F">
        <w:rPr>
          <w:rStyle w:val="af4"/>
        </w:rPr>
        <w:t xml:space="preserve"> J. Long short-term memory[J]. Neural computation, 1997, 9(8): 1735-1780.</w:t>
      </w:r>
      <w:bookmarkEnd w:id="92"/>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93"/>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94"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94"/>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95" w:name="_Ref474955366"/>
      <w:r w:rsidRPr="008521C7">
        <w:rPr>
          <w:rStyle w:val="af4"/>
        </w:rPr>
        <w:t>Graves A. Supervised sequence labelling[M]//Supervised Sequence Labelling with Recurrent Neural Networks. Springer Berlin Heidelberg, 2012: 5-13.</w:t>
      </w:r>
      <w:bookmarkEnd w:id="95"/>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96" w:name="_Ref474955333"/>
      <w:r w:rsidRPr="008521C7">
        <w:rPr>
          <w:rStyle w:val="af4"/>
        </w:rPr>
        <w:t>Graves A, Mohamed A, Hinton G. Speech recognition with deep recurrent neural networks[C]//Acoustics, speech and signal processing (</w:t>
      </w:r>
      <w:proofErr w:type="spellStart"/>
      <w:r w:rsidRPr="008521C7">
        <w:rPr>
          <w:rStyle w:val="af4"/>
        </w:rPr>
        <w:t>icassp</w:t>
      </w:r>
      <w:proofErr w:type="spellEnd"/>
      <w:r w:rsidRPr="008521C7">
        <w:rPr>
          <w:rStyle w:val="af4"/>
        </w:rPr>
        <w:t xml:space="preserve">), 2013 </w:t>
      </w:r>
      <w:proofErr w:type="spellStart"/>
      <w:r w:rsidRPr="008521C7">
        <w:rPr>
          <w:rStyle w:val="af4"/>
        </w:rPr>
        <w:t>ieee</w:t>
      </w:r>
      <w:proofErr w:type="spellEnd"/>
      <w:r w:rsidRPr="008521C7">
        <w:rPr>
          <w:rStyle w:val="af4"/>
        </w:rPr>
        <w:t xml:space="preserve"> international conference on. IEEE, 2013: 6645-6649.</w:t>
      </w:r>
      <w:bookmarkEnd w:id="96"/>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97"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97"/>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98" w:name="_Ref474961887"/>
      <w:r w:rsidRPr="0082579B">
        <w:rPr>
          <w:rStyle w:val="af4"/>
        </w:rPr>
        <w:t xml:space="preserve">Jia Y, </w:t>
      </w:r>
      <w:proofErr w:type="spellStart"/>
      <w:r w:rsidRPr="0082579B">
        <w:rPr>
          <w:rStyle w:val="af4"/>
        </w:rPr>
        <w:t>Shelhamer</w:t>
      </w:r>
      <w:proofErr w:type="spellEnd"/>
      <w:r w:rsidRPr="0082579B">
        <w:rPr>
          <w:rStyle w:val="af4"/>
        </w:rPr>
        <w:t xml:space="preserve"> E, Donahue J, et al. Caffe: Convolutional architecture for fast feature embedding[C]//Proceedings of the 22nd ACM international conference on Multimedia. ACM, 2014: 675-678.</w:t>
      </w:r>
      <w:bookmarkEnd w:id="98"/>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99" w:name="_Ref474962007"/>
      <w:proofErr w:type="spellStart"/>
      <w:r w:rsidRPr="001416D3">
        <w:rPr>
          <w:rStyle w:val="af4"/>
        </w:rPr>
        <w:t>Bhaskar</w:t>
      </w:r>
      <w:proofErr w:type="spellEnd"/>
      <w:r w:rsidRPr="001416D3">
        <w:rPr>
          <w:rStyle w:val="af4"/>
        </w:rPr>
        <w:t xml:space="preserve"> J, Patel A. Image Classification using Convolutional Neural Network[J].</w:t>
      </w:r>
      <w:bookmarkEnd w:id="99"/>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proofErr w:type="spellStart"/>
      <w:r w:rsidRPr="00E10BEB">
        <w:rPr>
          <w:rStyle w:val="af4"/>
        </w:rPr>
        <w:lastRenderedPageBreak/>
        <w:t>Krizhevsky</w:t>
      </w:r>
      <w:proofErr w:type="spellEnd"/>
      <w:r w:rsidRPr="00E10BEB">
        <w:rPr>
          <w:rStyle w:val="af4"/>
        </w:rPr>
        <w:t xml:space="preserve"> A, </w:t>
      </w:r>
      <w:proofErr w:type="spellStart"/>
      <w:r w:rsidRPr="00E10BEB">
        <w:rPr>
          <w:rStyle w:val="af4"/>
        </w:rPr>
        <w:t>Sutskever</w:t>
      </w:r>
      <w:proofErr w:type="spellEnd"/>
      <w:r w:rsidRPr="00E10BEB">
        <w:rPr>
          <w:rStyle w:val="af4"/>
        </w:rPr>
        <w:t xml:space="preserve"> I, Hinton G E. </w:t>
      </w:r>
      <w:proofErr w:type="spellStart"/>
      <w:r w:rsidRPr="00E10BEB">
        <w:rPr>
          <w:rStyle w:val="af4"/>
        </w:rPr>
        <w:t>Imagenet</w:t>
      </w:r>
      <w:proofErr w:type="spellEnd"/>
      <w:r w:rsidRPr="00E10BEB">
        <w:rPr>
          <w:rStyle w:val="af4"/>
        </w:rPr>
        <w:t xml:space="preserve">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100" w:name="_Ref474967165"/>
      <w:proofErr w:type="spellStart"/>
      <w:r w:rsidRPr="001B3502">
        <w:rPr>
          <w:rStyle w:val="af4"/>
        </w:rPr>
        <w:t>Simonyan</w:t>
      </w:r>
      <w:proofErr w:type="spellEnd"/>
      <w:r w:rsidRPr="001B3502">
        <w:rPr>
          <w:rStyle w:val="af4"/>
        </w:rPr>
        <w:t xml:space="preserve"> K, Zisserman A. Very deep convolutional networks for large-scale image recognition[J]. </w:t>
      </w:r>
      <w:proofErr w:type="spellStart"/>
      <w:r w:rsidRPr="001B3502">
        <w:rPr>
          <w:rStyle w:val="af4"/>
        </w:rPr>
        <w:t>arXiv</w:t>
      </w:r>
      <w:proofErr w:type="spellEnd"/>
      <w:r w:rsidRPr="001B3502">
        <w:rPr>
          <w:rStyle w:val="af4"/>
        </w:rPr>
        <w:t xml:space="preserve"> preprint arXiv:1409.1556, 2014.</w:t>
      </w:r>
      <w:bookmarkEnd w:id="100"/>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101" w:name="_Ref474967449"/>
      <w:r w:rsidRPr="00BB2059">
        <w:rPr>
          <w:rStyle w:val="af4"/>
        </w:rPr>
        <w:t xml:space="preserve">Srivastava N, Hinton G E, </w:t>
      </w:r>
      <w:proofErr w:type="spellStart"/>
      <w:r w:rsidRPr="00BB2059">
        <w:rPr>
          <w:rStyle w:val="af4"/>
        </w:rPr>
        <w:t>Krizhevsky</w:t>
      </w:r>
      <w:proofErr w:type="spellEnd"/>
      <w:r w:rsidRPr="00BB2059">
        <w:rPr>
          <w:rStyle w:val="af4"/>
        </w:rPr>
        <w:t xml:space="preserve"> A, et al. Dropout: a simple way to prevent neural networks from overfitting[J]. Journal of Machine Learning Research, 2014, 15(1): 1929-1958.</w:t>
      </w:r>
      <w:bookmarkEnd w:id="101"/>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102" w:name="_Ref474967797"/>
      <w:proofErr w:type="spellStart"/>
      <w:r w:rsidRPr="003A4687">
        <w:rPr>
          <w:rStyle w:val="af4"/>
        </w:rPr>
        <w:t>Zaremba</w:t>
      </w:r>
      <w:proofErr w:type="spellEnd"/>
      <w:r w:rsidRPr="003A4687">
        <w:rPr>
          <w:rStyle w:val="af4"/>
        </w:rPr>
        <w:t xml:space="preserve"> W, </w:t>
      </w:r>
      <w:proofErr w:type="spellStart"/>
      <w:r w:rsidRPr="003A4687">
        <w:rPr>
          <w:rStyle w:val="af4"/>
        </w:rPr>
        <w:t>Sutskever</w:t>
      </w:r>
      <w:proofErr w:type="spellEnd"/>
      <w:r w:rsidRPr="003A4687">
        <w:rPr>
          <w:rStyle w:val="af4"/>
        </w:rPr>
        <w:t xml:space="preserve"> I, </w:t>
      </w:r>
      <w:proofErr w:type="spellStart"/>
      <w:r w:rsidRPr="003A4687">
        <w:rPr>
          <w:rStyle w:val="af4"/>
        </w:rPr>
        <w:t>Vinyals</w:t>
      </w:r>
      <w:proofErr w:type="spellEnd"/>
      <w:r w:rsidRPr="003A4687">
        <w:rPr>
          <w:rStyle w:val="af4"/>
        </w:rPr>
        <w:t xml:space="preserve"> O. Recurrent neural network regularization[J]. </w:t>
      </w:r>
      <w:proofErr w:type="spellStart"/>
      <w:r w:rsidRPr="003A4687">
        <w:rPr>
          <w:rStyle w:val="af4"/>
        </w:rPr>
        <w:t>arXiv</w:t>
      </w:r>
      <w:proofErr w:type="spellEnd"/>
      <w:r w:rsidRPr="003A4687">
        <w:rPr>
          <w:rStyle w:val="af4"/>
        </w:rPr>
        <w:t xml:space="preserve"> preprint arXiv:1409.2329, 2014.</w:t>
      </w:r>
      <w:bookmarkEnd w:id="102"/>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103" w:name="_Ref474967937"/>
      <w:proofErr w:type="spellStart"/>
      <w:r w:rsidRPr="00C76ECD">
        <w:rPr>
          <w:rStyle w:val="af4"/>
        </w:rPr>
        <w:t>Goodfellow</w:t>
      </w:r>
      <w:proofErr w:type="spellEnd"/>
      <w:r w:rsidRPr="00C76ECD">
        <w:rPr>
          <w:rStyle w:val="af4"/>
        </w:rPr>
        <w:t xml:space="preserve"> I J, </w:t>
      </w:r>
      <w:proofErr w:type="spellStart"/>
      <w:r w:rsidRPr="00C76ECD">
        <w:rPr>
          <w:rStyle w:val="af4"/>
        </w:rPr>
        <w:t>Bulatov</w:t>
      </w:r>
      <w:proofErr w:type="spellEnd"/>
      <w:r w:rsidRPr="00C76ECD">
        <w:rPr>
          <w:rStyle w:val="af4"/>
        </w:rPr>
        <w:t xml:space="preserve"> Y, </w:t>
      </w:r>
      <w:proofErr w:type="spellStart"/>
      <w:r w:rsidRPr="00C76ECD">
        <w:rPr>
          <w:rStyle w:val="af4"/>
        </w:rPr>
        <w:t>Ibarz</w:t>
      </w:r>
      <w:proofErr w:type="spellEnd"/>
      <w:r w:rsidRPr="00C76ECD">
        <w:rPr>
          <w:rStyle w:val="af4"/>
        </w:rPr>
        <w:t xml:space="preserve"> J, et al. Multi-digit number recognition from street view imagery using deep convolutional neural networks[J]. </w:t>
      </w:r>
      <w:proofErr w:type="spellStart"/>
      <w:r w:rsidRPr="00C76ECD">
        <w:rPr>
          <w:rStyle w:val="af4"/>
        </w:rPr>
        <w:t>arXiv</w:t>
      </w:r>
      <w:proofErr w:type="spellEnd"/>
      <w:r w:rsidRPr="00C76ECD">
        <w:rPr>
          <w:rStyle w:val="af4"/>
        </w:rPr>
        <w:t xml:space="preserve"> preprint arXiv:1312.6082, 2013.</w:t>
      </w:r>
      <w:bookmarkEnd w:id="103"/>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104" w:name="_Ref474968061"/>
      <w:proofErr w:type="spellStart"/>
      <w:r w:rsidRPr="00B95A16">
        <w:rPr>
          <w:rStyle w:val="af4"/>
        </w:rPr>
        <w:t>Abadi</w:t>
      </w:r>
      <w:proofErr w:type="spellEnd"/>
      <w:r w:rsidRPr="00B95A16">
        <w:rPr>
          <w:rStyle w:val="af4"/>
        </w:rPr>
        <w:t xml:space="preserve"> M, Agarwal A, Barham P, et al. </w:t>
      </w:r>
      <w:proofErr w:type="spellStart"/>
      <w:r w:rsidRPr="00B95A16">
        <w:rPr>
          <w:rStyle w:val="af4"/>
        </w:rPr>
        <w:t>Tensorflow</w:t>
      </w:r>
      <w:proofErr w:type="spellEnd"/>
      <w:r w:rsidRPr="00B95A16">
        <w:rPr>
          <w:rStyle w:val="af4"/>
        </w:rPr>
        <w:t xml:space="preserve">: Large-scale machine learning on heterogeneous distributed systems[J]. </w:t>
      </w:r>
      <w:proofErr w:type="spellStart"/>
      <w:r w:rsidRPr="00B95A16">
        <w:rPr>
          <w:rStyle w:val="af4"/>
        </w:rPr>
        <w:t>arXiv</w:t>
      </w:r>
      <w:proofErr w:type="spellEnd"/>
      <w:r w:rsidRPr="00B95A16">
        <w:rPr>
          <w:rStyle w:val="af4"/>
        </w:rPr>
        <w:t xml:space="preserve"> preprint arXiv:1603.04467, 2016.</w:t>
      </w:r>
      <w:bookmarkEnd w:id="104"/>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105" w:name="_Ref475668674"/>
      <w:proofErr w:type="spellStart"/>
      <w:r w:rsidRPr="00037D0D">
        <w:rPr>
          <w:rStyle w:val="af4"/>
        </w:rPr>
        <w:t>LeCun</w:t>
      </w:r>
      <w:proofErr w:type="spellEnd"/>
      <w:r w:rsidRPr="00037D0D">
        <w:rPr>
          <w:rStyle w:val="af4"/>
        </w:rPr>
        <w:t>,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105"/>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 xml:space="preserve">Jia, </w:t>
      </w:r>
      <w:proofErr w:type="spellStart"/>
      <w:r w:rsidRPr="00DF7E38">
        <w:rPr>
          <w:rStyle w:val="af4"/>
        </w:rPr>
        <w:t>Yangqing</w:t>
      </w:r>
      <w:proofErr w:type="spellEnd"/>
      <w:r w:rsidRPr="00DF7E38">
        <w:rPr>
          <w:rStyle w:val="af4"/>
        </w:rPr>
        <w:t>,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106" w:name="_Ref475668875"/>
      <w:proofErr w:type="spellStart"/>
      <w:r w:rsidRPr="000D33FC">
        <w:rPr>
          <w:rStyle w:val="af4"/>
        </w:rPr>
        <w:t>Mitra</w:t>
      </w:r>
      <w:proofErr w:type="spellEnd"/>
      <w:r w:rsidRPr="000D33FC">
        <w:rPr>
          <w:rStyle w:val="af4"/>
        </w:rPr>
        <w:t xml:space="preserve">, </w:t>
      </w:r>
      <w:proofErr w:type="spellStart"/>
      <w:r w:rsidRPr="000D33FC">
        <w:rPr>
          <w:rStyle w:val="af4"/>
        </w:rPr>
        <w:t>Bhaskar</w:t>
      </w:r>
      <w:proofErr w:type="spellEnd"/>
      <w:r w:rsidRPr="000D33FC">
        <w:rPr>
          <w:rStyle w:val="af4"/>
        </w:rPr>
        <w:t xml:space="preserve">, Fernando Diaz, and Nick </w:t>
      </w:r>
      <w:proofErr w:type="spellStart"/>
      <w:r w:rsidRPr="000D33FC">
        <w:rPr>
          <w:rStyle w:val="af4"/>
        </w:rPr>
        <w:t>Craswell</w:t>
      </w:r>
      <w:proofErr w:type="spellEnd"/>
      <w:r w:rsidRPr="000D33FC">
        <w:rPr>
          <w:rStyle w:val="af4"/>
        </w:rPr>
        <w:t>. "</w:t>
      </w:r>
      <w:proofErr w:type="spellStart"/>
      <w:r w:rsidRPr="000D33FC">
        <w:rPr>
          <w:rStyle w:val="af4"/>
        </w:rPr>
        <w:t>Luandri</w:t>
      </w:r>
      <w:proofErr w:type="spellEnd"/>
      <w:r w:rsidRPr="000D33FC">
        <w:rPr>
          <w:rStyle w:val="af4"/>
        </w:rPr>
        <w:t>: a Clean Lua Interface to the Indri Search Engine." </w:t>
      </w:r>
      <w:proofErr w:type="spellStart"/>
      <w:r w:rsidRPr="000D33FC">
        <w:rPr>
          <w:rStyle w:val="af4"/>
          <w:iCs w:val="0"/>
        </w:rPr>
        <w:t>arXiv</w:t>
      </w:r>
      <w:proofErr w:type="spellEnd"/>
      <w:r w:rsidRPr="000D33FC">
        <w:rPr>
          <w:rStyle w:val="af4"/>
          <w:iCs w:val="0"/>
        </w:rPr>
        <w:t xml:space="preserve"> preprint arXiv:1702.05042</w:t>
      </w:r>
      <w:r w:rsidRPr="000D33FC">
        <w:rPr>
          <w:rStyle w:val="af4"/>
        </w:rPr>
        <w:t> (2017).</w:t>
      </w:r>
      <w:bookmarkEnd w:id="106"/>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107" w:name="_Ref475669027"/>
      <w:r w:rsidRPr="008035C0">
        <w:rPr>
          <w:rStyle w:val="af4"/>
        </w:rPr>
        <w:t xml:space="preserve">Chen, </w:t>
      </w:r>
      <w:proofErr w:type="spellStart"/>
      <w:r w:rsidRPr="008035C0">
        <w:rPr>
          <w:rStyle w:val="af4"/>
        </w:rPr>
        <w:t>Tianqi</w:t>
      </w:r>
      <w:proofErr w:type="spellEnd"/>
      <w:r w:rsidRPr="008035C0">
        <w:rPr>
          <w:rStyle w:val="af4"/>
        </w:rPr>
        <w:t>, et al. "</w:t>
      </w:r>
      <w:proofErr w:type="spellStart"/>
      <w:r w:rsidRPr="008035C0">
        <w:rPr>
          <w:rStyle w:val="af4"/>
        </w:rPr>
        <w:t>Mxnet</w:t>
      </w:r>
      <w:proofErr w:type="spellEnd"/>
      <w:r w:rsidRPr="008035C0">
        <w:rPr>
          <w:rStyle w:val="af4"/>
        </w:rPr>
        <w:t>: A flexible and efficient machine learning library for heterogeneous distributed systems." </w:t>
      </w:r>
      <w:proofErr w:type="spellStart"/>
      <w:r w:rsidRPr="008035C0">
        <w:rPr>
          <w:rStyle w:val="af4"/>
          <w:iCs w:val="0"/>
        </w:rPr>
        <w:t>arXiv</w:t>
      </w:r>
      <w:proofErr w:type="spellEnd"/>
      <w:r w:rsidRPr="008035C0">
        <w:rPr>
          <w:rStyle w:val="af4"/>
          <w:iCs w:val="0"/>
        </w:rPr>
        <w:t xml:space="preserve"> preprint arXiv:1512.01274</w:t>
      </w:r>
      <w:r w:rsidRPr="008035C0">
        <w:rPr>
          <w:rStyle w:val="af4"/>
        </w:rPr>
        <w:t> (2015).</w:t>
      </w:r>
      <w:bookmarkEnd w:id="107"/>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108" w:name="_Ref475669047"/>
      <w:proofErr w:type="spellStart"/>
      <w:r w:rsidRPr="009B4581">
        <w:rPr>
          <w:rStyle w:val="af4"/>
        </w:rPr>
        <w:t>Abadi</w:t>
      </w:r>
      <w:proofErr w:type="spellEnd"/>
      <w:r w:rsidRPr="009B4581">
        <w:rPr>
          <w:rStyle w:val="af4"/>
        </w:rPr>
        <w:t>, Martín, et al. "</w:t>
      </w:r>
      <w:proofErr w:type="spellStart"/>
      <w:r w:rsidRPr="009B4581">
        <w:rPr>
          <w:rStyle w:val="af4"/>
        </w:rPr>
        <w:t>Tensorflow</w:t>
      </w:r>
      <w:proofErr w:type="spellEnd"/>
      <w:r w:rsidRPr="009B4581">
        <w:rPr>
          <w:rStyle w:val="af4"/>
        </w:rPr>
        <w:t>: Large-scale machine learning on heterogeneous distributed systems." </w:t>
      </w:r>
      <w:proofErr w:type="spellStart"/>
      <w:r w:rsidRPr="009B4581">
        <w:rPr>
          <w:rStyle w:val="af4"/>
          <w:iCs w:val="0"/>
        </w:rPr>
        <w:t>arXiv</w:t>
      </w:r>
      <w:proofErr w:type="spellEnd"/>
      <w:r w:rsidRPr="009B4581">
        <w:rPr>
          <w:rStyle w:val="af4"/>
          <w:iCs w:val="0"/>
        </w:rPr>
        <w:t xml:space="preserve"> preprint arXiv:1603.04467</w:t>
      </w:r>
      <w:r w:rsidRPr="009B4581">
        <w:rPr>
          <w:rStyle w:val="af4"/>
        </w:rPr>
        <w:t> (2016).</w:t>
      </w:r>
      <w:bookmarkEnd w:id="108"/>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109" w:name="_Ref475670472"/>
      <w:r w:rsidRPr="00B50C14">
        <w:rPr>
          <w:rStyle w:val="af4"/>
        </w:rPr>
        <w:t xml:space="preserve">Mishra, Anand, </w:t>
      </w:r>
      <w:proofErr w:type="spellStart"/>
      <w:r w:rsidRPr="00B50C14">
        <w:rPr>
          <w:rStyle w:val="af4"/>
        </w:rPr>
        <w:t>Karteek</w:t>
      </w:r>
      <w:proofErr w:type="spellEnd"/>
      <w:r w:rsidRPr="00B50C14">
        <w:rPr>
          <w:rStyle w:val="af4"/>
        </w:rPr>
        <w:t xml:space="preserve"> </w:t>
      </w:r>
      <w:proofErr w:type="spellStart"/>
      <w:r w:rsidRPr="00B50C14">
        <w:rPr>
          <w:rStyle w:val="af4"/>
        </w:rPr>
        <w:t>Alahari</w:t>
      </w:r>
      <w:proofErr w:type="spellEnd"/>
      <w:r w:rsidRPr="00B50C14">
        <w:rPr>
          <w:rStyle w:val="af4"/>
        </w:rPr>
        <w:t xml:space="preserve">, and C. V. </w:t>
      </w:r>
      <w:proofErr w:type="spellStart"/>
      <w:r w:rsidRPr="00B50C14">
        <w:rPr>
          <w:rStyle w:val="af4"/>
        </w:rPr>
        <w:t>Jawahar</w:t>
      </w:r>
      <w:proofErr w:type="spellEnd"/>
      <w:r w:rsidRPr="00B50C14">
        <w:rPr>
          <w:rStyle w:val="af4"/>
        </w:rPr>
        <w:t>. "Scene text recognition using higher order language priors." </w:t>
      </w:r>
      <w:r w:rsidRPr="00B50C14">
        <w:rPr>
          <w:rStyle w:val="af4"/>
          <w:iCs w:val="0"/>
        </w:rPr>
        <w:t>BMVC 2012-23rd British Machine Vision Conference</w:t>
      </w:r>
      <w:r w:rsidRPr="00B50C14">
        <w:rPr>
          <w:rStyle w:val="af4"/>
        </w:rPr>
        <w:t>. BMVA, 2012.</w:t>
      </w:r>
      <w:bookmarkEnd w:id="109"/>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10" w:name="_Ref475670686"/>
      <w:r w:rsidRPr="0013300F">
        <w:rPr>
          <w:rStyle w:val="af4"/>
        </w:rPr>
        <w:t xml:space="preserve">Rodriguez-Serrano, Jose A., Florent </w:t>
      </w:r>
      <w:proofErr w:type="spellStart"/>
      <w:r w:rsidRPr="0013300F">
        <w:rPr>
          <w:rStyle w:val="af4"/>
        </w:rPr>
        <w:t>Perronnin</w:t>
      </w:r>
      <w:proofErr w:type="spellEnd"/>
      <w:r w:rsidRPr="0013300F">
        <w:rPr>
          <w:rStyle w:val="af4"/>
        </w:rPr>
        <w:t xml:space="preserve">, and France </w:t>
      </w:r>
      <w:proofErr w:type="spellStart"/>
      <w:r w:rsidRPr="0013300F">
        <w:rPr>
          <w:rStyle w:val="af4"/>
        </w:rPr>
        <w:t>Meylan</w:t>
      </w:r>
      <w:proofErr w:type="spellEnd"/>
      <w:r w:rsidRPr="0013300F">
        <w:rPr>
          <w:rStyle w:val="af4"/>
        </w:rPr>
        <w:t>. "Label embedding for text recognition." </w:t>
      </w:r>
      <w:r w:rsidRPr="0013300F">
        <w:rPr>
          <w:rStyle w:val="af4"/>
          <w:iCs w:val="0"/>
        </w:rPr>
        <w:t>Proceedings of the British Machine Vision Conference</w:t>
      </w:r>
      <w:r w:rsidRPr="0013300F">
        <w:rPr>
          <w:rStyle w:val="af4"/>
        </w:rPr>
        <w:t>. 2013.</w:t>
      </w:r>
      <w:bookmarkEnd w:id="110"/>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EC06B2">
        <w:rPr>
          <w:rStyle w:val="af4"/>
        </w:rPr>
        <w:t>Almazán</w:t>
      </w:r>
      <w:proofErr w:type="spellEnd"/>
      <w:r w:rsidRPr="00EC06B2">
        <w:rPr>
          <w:rStyle w:val="af4"/>
        </w:rPr>
        <w:t>,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11" w:name="_Ref475670908"/>
      <w:proofErr w:type="spellStart"/>
      <w:r w:rsidRPr="00811ABC">
        <w:rPr>
          <w:rStyle w:val="af4"/>
        </w:rPr>
        <w:lastRenderedPageBreak/>
        <w:t>Matan</w:t>
      </w:r>
      <w:proofErr w:type="spellEnd"/>
      <w:r w:rsidRPr="00811ABC">
        <w:rPr>
          <w:rStyle w:val="af4"/>
        </w:rPr>
        <w:t xml:space="preserve">, </w:t>
      </w:r>
      <w:proofErr w:type="spellStart"/>
      <w:r w:rsidRPr="00811ABC">
        <w:rPr>
          <w:rStyle w:val="af4"/>
        </w:rPr>
        <w:t>Ofer</w:t>
      </w:r>
      <w:proofErr w:type="spellEnd"/>
      <w:r w:rsidRPr="00811ABC">
        <w:rPr>
          <w:rStyle w:val="af4"/>
        </w:rPr>
        <w:t>, et al. "Multi-digit recognition using a space displacement neural network." </w:t>
      </w:r>
      <w:r w:rsidRPr="00811ABC">
        <w:rPr>
          <w:rStyle w:val="af4"/>
          <w:iCs w:val="0"/>
        </w:rPr>
        <w:t>NIPS</w:t>
      </w:r>
      <w:r w:rsidRPr="00811ABC">
        <w:rPr>
          <w:rStyle w:val="af4"/>
        </w:rPr>
        <w:t>. 1991.</w:t>
      </w:r>
      <w:bookmarkEnd w:id="111"/>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CE1E1B">
        <w:rPr>
          <w:rStyle w:val="af4"/>
        </w:rPr>
        <w:t>Jaderberg</w:t>
      </w:r>
      <w:proofErr w:type="spellEnd"/>
      <w:r w:rsidRPr="00CE1E1B">
        <w:rPr>
          <w:rStyle w:val="af4"/>
        </w:rPr>
        <w:t>,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12" w:name="_Ref475670653"/>
      <w:proofErr w:type="spellStart"/>
      <w:r w:rsidRPr="00347A94">
        <w:rPr>
          <w:rStyle w:val="af4"/>
        </w:rPr>
        <w:t>Bissacco</w:t>
      </w:r>
      <w:proofErr w:type="spellEnd"/>
      <w:r w:rsidRPr="00347A94">
        <w:rPr>
          <w:rStyle w:val="af4"/>
        </w:rPr>
        <w:t>, Alessandro, et al. "</w:t>
      </w:r>
      <w:proofErr w:type="spellStart"/>
      <w:r w:rsidRPr="00347A94">
        <w:rPr>
          <w:rStyle w:val="af4"/>
        </w:rPr>
        <w:t>Photoocr</w:t>
      </w:r>
      <w:proofErr w:type="spellEnd"/>
      <w:r w:rsidRPr="00347A94">
        <w:rPr>
          <w:rStyle w:val="af4"/>
        </w:rPr>
        <w:t>: Reading text in uncontrolled conditions." </w:t>
      </w:r>
      <w:r w:rsidRPr="00347A94">
        <w:rPr>
          <w:rStyle w:val="af4"/>
          <w:iCs w:val="0"/>
        </w:rPr>
        <w:t>Proceedings of the IEEE International Conference on Computer Vision</w:t>
      </w:r>
      <w:r w:rsidRPr="00347A94">
        <w:rPr>
          <w:rStyle w:val="af4"/>
        </w:rPr>
        <w:t>. 2013.</w:t>
      </w:r>
      <w:bookmarkEnd w:id="112"/>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13" w:name="_Ref475670830"/>
      <w:proofErr w:type="spellStart"/>
      <w:r w:rsidRPr="00AD33EC">
        <w:rPr>
          <w:rStyle w:val="af4"/>
        </w:rPr>
        <w:t>Perronnin</w:t>
      </w:r>
      <w:proofErr w:type="spellEnd"/>
      <w:r w:rsidRPr="00AD33EC">
        <w:rPr>
          <w:rStyle w:val="af4"/>
        </w:rPr>
        <w:t>,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13"/>
    </w:p>
    <w:p w14:paraId="0AAD54D4" w14:textId="311F8BF3" w:rsidR="00324316" w:rsidRDefault="001E4383" w:rsidP="00324316">
      <w:pPr>
        <w:pStyle w:val="a3"/>
        <w:numPr>
          <w:ilvl w:val="0"/>
          <w:numId w:val="4"/>
        </w:numPr>
        <w:autoSpaceDE w:val="0"/>
        <w:autoSpaceDN w:val="0"/>
        <w:adjustRightInd w:val="0"/>
        <w:spacing w:after="0" w:line="240" w:lineRule="auto"/>
        <w:ind w:left="0" w:firstLineChars="0" w:firstLine="0"/>
        <w:rPr>
          <w:rStyle w:val="af4"/>
        </w:rPr>
      </w:pPr>
      <w:bookmarkStart w:id="114" w:name="_Ref475996225"/>
      <w:r w:rsidRPr="001E4383">
        <w:rPr>
          <w:rStyle w:val="af4"/>
        </w:rPr>
        <w:t xml:space="preserve">Miao Y, </w:t>
      </w:r>
      <w:proofErr w:type="spellStart"/>
      <w:r w:rsidRPr="001E4383">
        <w:rPr>
          <w:rStyle w:val="af4"/>
        </w:rPr>
        <w:t>Gowayyed</w:t>
      </w:r>
      <w:proofErr w:type="spellEnd"/>
      <w:r w:rsidRPr="001E4383">
        <w:rPr>
          <w:rStyle w:val="af4"/>
        </w:rPr>
        <w:t xml:space="preserve"> M, </w:t>
      </w:r>
      <w:proofErr w:type="spellStart"/>
      <w:r w:rsidRPr="001E4383">
        <w:rPr>
          <w:rStyle w:val="af4"/>
        </w:rPr>
        <w:t>Metze</w:t>
      </w:r>
      <w:proofErr w:type="spellEnd"/>
      <w:r w:rsidRPr="001E4383">
        <w:rPr>
          <w:rStyle w:val="af4"/>
        </w:rPr>
        <w:t xml:space="preserve"> F. EESEN: End-to-end speech recognition using deep RNN models and WFST-based decoding[C]//Automatic Speech Recognition and Understanding (ASRU), 2015 IEEE Workshop on. IEEE, 2015: 167-174.</w:t>
      </w:r>
      <w:bookmarkEnd w:id="114"/>
    </w:p>
    <w:p w14:paraId="2248C178" w14:textId="0D206A4A" w:rsidR="00324316" w:rsidRDefault="00324316" w:rsidP="00324316">
      <w:pPr>
        <w:pStyle w:val="a3"/>
        <w:numPr>
          <w:ilvl w:val="0"/>
          <w:numId w:val="4"/>
        </w:numPr>
        <w:autoSpaceDE w:val="0"/>
        <w:autoSpaceDN w:val="0"/>
        <w:adjustRightInd w:val="0"/>
        <w:spacing w:after="0" w:line="240" w:lineRule="auto"/>
        <w:ind w:left="0" w:firstLineChars="0" w:firstLine="0"/>
        <w:rPr>
          <w:rStyle w:val="af4"/>
        </w:rPr>
      </w:pPr>
      <w:bookmarkStart w:id="115" w:name="_Ref477122450"/>
      <w:proofErr w:type="spellStart"/>
      <w:r w:rsidRPr="00324316">
        <w:rPr>
          <w:rStyle w:val="af4"/>
          <w:rFonts w:hint="eastAsia"/>
        </w:rPr>
        <w:t>K.Jung,K.I.Kim</w:t>
      </w:r>
      <w:proofErr w:type="spellEnd"/>
      <w:r w:rsidRPr="00324316">
        <w:rPr>
          <w:rStyle w:val="af4"/>
          <w:rFonts w:hint="eastAsia"/>
        </w:rPr>
        <w:t xml:space="preserve"> and </w:t>
      </w:r>
      <w:proofErr w:type="spellStart"/>
      <w:r w:rsidRPr="00324316">
        <w:rPr>
          <w:rStyle w:val="af4"/>
          <w:rFonts w:hint="eastAsia"/>
        </w:rPr>
        <w:t>A.K.Jain,Text</w:t>
      </w:r>
      <w:proofErr w:type="spellEnd"/>
      <w:r w:rsidRPr="00324316">
        <w:rPr>
          <w:rStyle w:val="af4"/>
          <w:rFonts w:hint="eastAsia"/>
        </w:rPr>
        <w:t xml:space="preserve"> information extraction in images and </w:t>
      </w:r>
      <w:proofErr w:type="spellStart"/>
      <w:r w:rsidRPr="00324316">
        <w:rPr>
          <w:rStyle w:val="af4"/>
          <w:rFonts w:hint="eastAsia"/>
        </w:rPr>
        <w:t>Video:A</w:t>
      </w:r>
      <w:proofErr w:type="spellEnd"/>
      <w:r w:rsidRPr="00324316">
        <w:rPr>
          <w:rStyle w:val="af4"/>
          <w:rFonts w:hint="eastAsia"/>
        </w:rPr>
        <w:t xml:space="preserve"> survey[J],Pattern Recognition,2004,37(5):997-997</w:t>
      </w:r>
      <w:bookmarkEnd w:id="115"/>
    </w:p>
    <w:p w14:paraId="2F9A5CB2" w14:textId="77777777" w:rsidR="00B82D72" w:rsidRDefault="00B82D72" w:rsidP="00B82D72">
      <w:pPr>
        <w:pStyle w:val="a3"/>
        <w:autoSpaceDE w:val="0"/>
        <w:autoSpaceDN w:val="0"/>
        <w:adjustRightInd w:val="0"/>
        <w:spacing w:after="0" w:line="240" w:lineRule="auto"/>
        <w:ind w:left="0" w:firstLineChars="0" w:firstLine="0"/>
        <w:rPr>
          <w:rStyle w:val="af4"/>
        </w:rPr>
      </w:pPr>
    </w:p>
    <w:p w14:paraId="61570FEA" w14:textId="6D43DD02" w:rsidR="009B4581" w:rsidRDefault="00683948" w:rsidP="00A05074">
      <w:pPr>
        <w:ind w:firstLineChars="0" w:firstLine="0"/>
        <w:rPr>
          <w:rStyle w:val="af4"/>
        </w:rPr>
      </w:pPr>
      <w:r>
        <w:rPr>
          <w:rStyle w:val="af4"/>
        </w:rPr>
        <w:br w:type="page"/>
      </w: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16" w:name="_Toc477121978"/>
      <w:r w:rsidRPr="00501FF1">
        <w:rPr>
          <w:rStyle w:val="af4"/>
          <w:rFonts w:ascii="黑体" w:eastAsia="黑体" w:hAnsi="黑体" w:hint="eastAsia"/>
          <w:bCs w:val="0"/>
          <w:iCs w:val="0"/>
          <w:spacing w:val="0"/>
          <w:sz w:val="30"/>
        </w:rPr>
        <w:lastRenderedPageBreak/>
        <w:t>致</w:t>
      </w:r>
      <w:r w:rsidRPr="00501FF1">
        <w:rPr>
          <w:rStyle w:val="af4"/>
          <w:rFonts w:ascii="黑体" w:eastAsia="黑体" w:hAnsi="黑体"/>
          <w:bCs w:val="0"/>
          <w:iCs w:val="0"/>
          <w:spacing w:val="0"/>
          <w:sz w:val="30"/>
        </w:rPr>
        <w:t xml:space="preserve"> 谢</w:t>
      </w:r>
      <w:bookmarkEnd w:id="116"/>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1D36AE89" w:rsidR="00501FF1"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55D2730B" w14:textId="35C77DF7" w:rsidR="00E65916" w:rsidRPr="005A78C0" w:rsidRDefault="00E65916" w:rsidP="005A78C0">
      <w:pPr>
        <w:ind w:firstLine="480"/>
        <w:rPr>
          <w:bCs/>
          <w:iCs/>
          <w:lang w:val="en"/>
        </w:rPr>
      </w:pPr>
      <w:r w:rsidRPr="005A78C0">
        <w:rPr>
          <w:rFonts w:hint="eastAsia"/>
          <w:bCs/>
          <w:iCs/>
          <w:lang w:val="en"/>
        </w:rPr>
        <w:t>其次要感谢</w:t>
      </w:r>
      <w:r>
        <w:rPr>
          <w:rFonts w:hint="eastAsia"/>
          <w:bCs/>
          <w:iCs/>
          <w:lang w:val="en"/>
        </w:rPr>
        <w:t>中国科学院自动化研究所复杂系统管理与控制国家重点实验室的王春恒老师和肖百桦老师对我的指导。在我学习与科研中，</w:t>
      </w:r>
      <w:r w:rsidRPr="005A78C0">
        <w:rPr>
          <w:rFonts w:hint="eastAsia"/>
          <w:bCs/>
          <w:iCs/>
          <w:lang w:val="en"/>
        </w:rPr>
        <w:t>我的师兄祁成作帮助我一起不断地调试程序。一次次的谈心让我转换新的思路，帮助我走出困惑</w:t>
      </w:r>
      <w:r>
        <w:rPr>
          <w:rFonts w:hint="eastAsia"/>
          <w:bCs/>
          <w:iCs/>
          <w:lang w:val="en"/>
        </w:rPr>
        <w:t>，特别的感谢他</w:t>
      </w:r>
      <w:r w:rsidRPr="005A78C0">
        <w:rPr>
          <w:rFonts w:hint="eastAsia"/>
          <w:bCs/>
          <w:iCs/>
          <w:lang w:val="en"/>
        </w:rPr>
        <w:t>。</w:t>
      </w:r>
    </w:p>
    <w:p w14:paraId="331CC279" w14:textId="3B231773" w:rsidR="00501FF1" w:rsidRPr="005A78C0" w:rsidRDefault="00E65916" w:rsidP="005A78C0">
      <w:pPr>
        <w:ind w:firstLine="480"/>
        <w:rPr>
          <w:bCs/>
          <w:iCs/>
          <w:lang w:val="en"/>
        </w:rPr>
      </w:pPr>
      <w:r>
        <w:rPr>
          <w:rFonts w:hint="eastAsia"/>
          <w:bCs/>
          <w:iCs/>
          <w:lang w:val="en"/>
        </w:rPr>
        <w:t>感谢我的姐姐和姐夫对我论文的指导，他们一次一次的帮我修改论文，查阅文献，帮助我润色论文</w:t>
      </w:r>
      <w:r w:rsidR="002C6233">
        <w:rPr>
          <w:rFonts w:hint="eastAsia"/>
          <w:bCs/>
          <w:iCs/>
          <w:lang w:val="en"/>
        </w:rPr>
        <w:t>。</w:t>
      </w:r>
      <w:r w:rsidR="00501FF1"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34BB1F98" w:rsidR="00501FF1" w:rsidRPr="005A78C0" w:rsidRDefault="00501FF1" w:rsidP="005A78C0">
      <w:pPr>
        <w:ind w:firstLine="480"/>
        <w:rPr>
          <w:bCs/>
          <w:iCs/>
          <w:lang w:val="en"/>
        </w:rPr>
      </w:pPr>
      <w:r w:rsidRPr="005A78C0">
        <w:rPr>
          <w:rFonts w:hint="eastAsia"/>
          <w:bCs/>
          <w:iCs/>
          <w:lang w:val="en"/>
        </w:rPr>
        <w:t>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3051F8" w14:textId="77777777" w:rsidR="00E23B0E" w:rsidRDefault="00E23B0E">
      <w:pPr>
        <w:spacing w:after="0" w:line="240" w:lineRule="auto"/>
        <w:ind w:firstLine="480"/>
      </w:pPr>
      <w:r>
        <w:separator/>
      </w:r>
    </w:p>
  </w:endnote>
  <w:endnote w:type="continuationSeparator" w:id="0">
    <w:p w14:paraId="429E4615" w14:textId="77777777" w:rsidR="00E23B0E" w:rsidRDefault="00E23B0E">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1806B2" w:rsidRDefault="001806B2">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1806B2" w:rsidRDefault="001806B2"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1806B2" w:rsidRDefault="001806B2">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1806B2" w:rsidRDefault="001806B2">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5351EF9D" w:rsidR="001806B2" w:rsidRDefault="001806B2">
    <w:pPr>
      <w:spacing w:after="0"/>
      <w:ind w:right="120" w:firstLine="480"/>
      <w:jc w:val="center"/>
    </w:pPr>
    <w:r>
      <w:fldChar w:fldCharType="begin"/>
    </w:r>
    <w:r>
      <w:instrText>PAGE   \* MERGEFORMAT</w:instrText>
    </w:r>
    <w:r>
      <w:fldChar w:fldCharType="separate"/>
    </w:r>
    <w:r w:rsidR="00175A1D" w:rsidRPr="00175A1D">
      <w:rPr>
        <w:noProof/>
        <w:lang w:val="zh-CN"/>
      </w:rPr>
      <w:t>6</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1806B2" w:rsidRDefault="001806B2">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1806B2" w:rsidRDefault="001806B2">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2874C4CE" w:rsidR="001806B2" w:rsidRDefault="001806B2">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4C1BB7" w:rsidRPr="004C1BB7">
      <w:rPr>
        <w:rFonts w:ascii="Times New Roman" w:eastAsia="Times New Roman" w:hAnsi="Times New Roman" w:cs="Times New Roman"/>
        <w:noProof/>
        <w:sz w:val="18"/>
      </w:rPr>
      <w:t>29</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1806B2" w:rsidRDefault="001806B2">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02C744" w14:textId="77777777" w:rsidR="00E23B0E" w:rsidRDefault="00E23B0E">
      <w:pPr>
        <w:spacing w:after="0" w:line="240" w:lineRule="auto"/>
        <w:ind w:firstLine="480"/>
      </w:pPr>
      <w:r>
        <w:separator/>
      </w:r>
    </w:p>
  </w:footnote>
  <w:footnote w:type="continuationSeparator" w:id="0">
    <w:p w14:paraId="4D1DFB45" w14:textId="77777777" w:rsidR="00E23B0E" w:rsidRDefault="00E23B0E">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1806B2" w:rsidRDefault="001806B2">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1806B2" w:rsidRDefault="001806B2">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1806B2" w:rsidRDefault="001806B2">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1806B2" w:rsidRDefault="001806B2">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1806B2" w:rsidRDefault="001806B2">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1806B2" w:rsidRDefault="001806B2">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1806B2" w:rsidRDefault="001806B2">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1806B2" w:rsidRDefault="001806B2">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1806B2" w:rsidRDefault="001806B2">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6A2E"/>
    <w:rsid w:val="00006B8B"/>
    <w:rsid w:val="00006B98"/>
    <w:rsid w:val="0000719D"/>
    <w:rsid w:val="000077BD"/>
    <w:rsid w:val="000113F7"/>
    <w:rsid w:val="000124E3"/>
    <w:rsid w:val="000126FF"/>
    <w:rsid w:val="00013168"/>
    <w:rsid w:val="00014CD6"/>
    <w:rsid w:val="00015C47"/>
    <w:rsid w:val="0001640E"/>
    <w:rsid w:val="00016B7F"/>
    <w:rsid w:val="00017C21"/>
    <w:rsid w:val="0002169D"/>
    <w:rsid w:val="000253ED"/>
    <w:rsid w:val="0002545E"/>
    <w:rsid w:val="00025904"/>
    <w:rsid w:val="00025C46"/>
    <w:rsid w:val="00026FE1"/>
    <w:rsid w:val="00027500"/>
    <w:rsid w:val="000279C0"/>
    <w:rsid w:val="00030023"/>
    <w:rsid w:val="000321FA"/>
    <w:rsid w:val="000322E1"/>
    <w:rsid w:val="00032B97"/>
    <w:rsid w:val="000334DB"/>
    <w:rsid w:val="000348ED"/>
    <w:rsid w:val="00036147"/>
    <w:rsid w:val="00036F7C"/>
    <w:rsid w:val="00037D0D"/>
    <w:rsid w:val="00040EFB"/>
    <w:rsid w:val="0004355D"/>
    <w:rsid w:val="00043663"/>
    <w:rsid w:val="000436FB"/>
    <w:rsid w:val="00044CDA"/>
    <w:rsid w:val="000455E4"/>
    <w:rsid w:val="000458D5"/>
    <w:rsid w:val="00046567"/>
    <w:rsid w:val="00047780"/>
    <w:rsid w:val="00047820"/>
    <w:rsid w:val="00050BA9"/>
    <w:rsid w:val="0005311A"/>
    <w:rsid w:val="000536D8"/>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701AD"/>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6728"/>
    <w:rsid w:val="000A7E3A"/>
    <w:rsid w:val="000B06FC"/>
    <w:rsid w:val="000B0704"/>
    <w:rsid w:val="000B09DA"/>
    <w:rsid w:val="000B1DC5"/>
    <w:rsid w:val="000B2E0C"/>
    <w:rsid w:val="000B3FE0"/>
    <w:rsid w:val="000B418A"/>
    <w:rsid w:val="000B5C53"/>
    <w:rsid w:val="000B72E6"/>
    <w:rsid w:val="000C07BA"/>
    <w:rsid w:val="000C169A"/>
    <w:rsid w:val="000C1713"/>
    <w:rsid w:val="000C1EF7"/>
    <w:rsid w:val="000C3598"/>
    <w:rsid w:val="000C37AD"/>
    <w:rsid w:val="000C3A22"/>
    <w:rsid w:val="000C746B"/>
    <w:rsid w:val="000C7929"/>
    <w:rsid w:val="000C79F7"/>
    <w:rsid w:val="000D02F0"/>
    <w:rsid w:val="000D04D3"/>
    <w:rsid w:val="000D0B7D"/>
    <w:rsid w:val="000D25CA"/>
    <w:rsid w:val="000D33FC"/>
    <w:rsid w:val="000D47DC"/>
    <w:rsid w:val="000D4965"/>
    <w:rsid w:val="000D4D6D"/>
    <w:rsid w:val="000D5540"/>
    <w:rsid w:val="000D7D60"/>
    <w:rsid w:val="000E1BFF"/>
    <w:rsid w:val="000E3272"/>
    <w:rsid w:val="000E3388"/>
    <w:rsid w:val="000E360E"/>
    <w:rsid w:val="000E4030"/>
    <w:rsid w:val="000E4316"/>
    <w:rsid w:val="000E597F"/>
    <w:rsid w:val="000E5B99"/>
    <w:rsid w:val="000E750F"/>
    <w:rsid w:val="000E77D1"/>
    <w:rsid w:val="000E7B3A"/>
    <w:rsid w:val="000F0E03"/>
    <w:rsid w:val="000F2D13"/>
    <w:rsid w:val="000F3A2D"/>
    <w:rsid w:val="000F440A"/>
    <w:rsid w:val="000F68DF"/>
    <w:rsid w:val="000F68E5"/>
    <w:rsid w:val="000F7624"/>
    <w:rsid w:val="00100EC3"/>
    <w:rsid w:val="0010226A"/>
    <w:rsid w:val="001030C8"/>
    <w:rsid w:val="00104E3E"/>
    <w:rsid w:val="00105B5D"/>
    <w:rsid w:val="00106C08"/>
    <w:rsid w:val="00106C7A"/>
    <w:rsid w:val="0010765A"/>
    <w:rsid w:val="00107D75"/>
    <w:rsid w:val="00110610"/>
    <w:rsid w:val="00111A42"/>
    <w:rsid w:val="00112341"/>
    <w:rsid w:val="0011269D"/>
    <w:rsid w:val="00113A43"/>
    <w:rsid w:val="00114CCC"/>
    <w:rsid w:val="00114D40"/>
    <w:rsid w:val="001161A4"/>
    <w:rsid w:val="00120149"/>
    <w:rsid w:val="00121BB3"/>
    <w:rsid w:val="001226CA"/>
    <w:rsid w:val="001228D3"/>
    <w:rsid w:val="0012307F"/>
    <w:rsid w:val="00126949"/>
    <w:rsid w:val="0013196F"/>
    <w:rsid w:val="00132313"/>
    <w:rsid w:val="0013300F"/>
    <w:rsid w:val="00134945"/>
    <w:rsid w:val="001349D0"/>
    <w:rsid w:val="001358BE"/>
    <w:rsid w:val="0013698F"/>
    <w:rsid w:val="00136FB8"/>
    <w:rsid w:val="00140A36"/>
    <w:rsid w:val="001412B1"/>
    <w:rsid w:val="001416D3"/>
    <w:rsid w:val="00141EBD"/>
    <w:rsid w:val="0014408D"/>
    <w:rsid w:val="00145373"/>
    <w:rsid w:val="00145C95"/>
    <w:rsid w:val="001463D4"/>
    <w:rsid w:val="00147528"/>
    <w:rsid w:val="00147DE0"/>
    <w:rsid w:val="00150089"/>
    <w:rsid w:val="001505ED"/>
    <w:rsid w:val="0015068B"/>
    <w:rsid w:val="00154336"/>
    <w:rsid w:val="00154F11"/>
    <w:rsid w:val="001600CE"/>
    <w:rsid w:val="001609EB"/>
    <w:rsid w:val="00163089"/>
    <w:rsid w:val="00163149"/>
    <w:rsid w:val="0016358F"/>
    <w:rsid w:val="00163E00"/>
    <w:rsid w:val="00165749"/>
    <w:rsid w:val="001657F6"/>
    <w:rsid w:val="0016733D"/>
    <w:rsid w:val="001704D5"/>
    <w:rsid w:val="00170D06"/>
    <w:rsid w:val="00171759"/>
    <w:rsid w:val="00171AED"/>
    <w:rsid w:val="001723B9"/>
    <w:rsid w:val="001723C5"/>
    <w:rsid w:val="00174609"/>
    <w:rsid w:val="00174AAC"/>
    <w:rsid w:val="00175A1D"/>
    <w:rsid w:val="00176498"/>
    <w:rsid w:val="001806B2"/>
    <w:rsid w:val="00183030"/>
    <w:rsid w:val="00183177"/>
    <w:rsid w:val="001852CB"/>
    <w:rsid w:val="00185A39"/>
    <w:rsid w:val="0018630F"/>
    <w:rsid w:val="00186C2B"/>
    <w:rsid w:val="00186E14"/>
    <w:rsid w:val="001875C3"/>
    <w:rsid w:val="001906C4"/>
    <w:rsid w:val="00190AFA"/>
    <w:rsid w:val="00191FF0"/>
    <w:rsid w:val="001925AE"/>
    <w:rsid w:val="0019401C"/>
    <w:rsid w:val="00195D1F"/>
    <w:rsid w:val="0019748C"/>
    <w:rsid w:val="0019758C"/>
    <w:rsid w:val="00197D25"/>
    <w:rsid w:val="001A06A9"/>
    <w:rsid w:val="001A2DA6"/>
    <w:rsid w:val="001A3393"/>
    <w:rsid w:val="001A38F0"/>
    <w:rsid w:val="001A39ED"/>
    <w:rsid w:val="001A3B5A"/>
    <w:rsid w:val="001A4479"/>
    <w:rsid w:val="001A49C5"/>
    <w:rsid w:val="001A5541"/>
    <w:rsid w:val="001A5865"/>
    <w:rsid w:val="001A591F"/>
    <w:rsid w:val="001A5CEF"/>
    <w:rsid w:val="001A6CB4"/>
    <w:rsid w:val="001B0D97"/>
    <w:rsid w:val="001B3502"/>
    <w:rsid w:val="001B3B29"/>
    <w:rsid w:val="001B40E2"/>
    <w:rsid w:val="001B46EC"/>
    <w:rsid w:val="001B6651"/>
    <w:rsid w:val="001B7800"/>
    <w:rsid w:val="001C0C79"/>
    <w:rsid w:val="001C0D81"/>
    <w:rsid w:val="001C262F"/>
    <w:rsid w:val="001C2D43"/>
    <w:rsid w:val="001C3BB9"/>
    <w:rsid w:val="001C4234"/>
    <w:rsid w:val="001C479C"/>
    <w:rsid w:val="001C4D5B"/>
    <w:rsid w:val="001C4E68"/>
    <w:rsid w:val="001C53ED"/>
    <w:rsid w:val="001C6135"/>
    <w:rsid w:val="001D4070"/>
    <w:rsid w:val="001D5543"/>
    <w:rsid w:val="001D6461"/>
    <w:rsid w:val="001D6E2F"/>
    <w:rsid w:val="001D7B13"/>
    <w:rsid w:val="001E1C99"/>
    <w:rsid w:val="001E2218"/>
    <w:rsid w:val="001E2D82"/>
    <w:rsid w:val="001E2E9D"/>
    <w:rsid w:val="001E4383"/>
    <w:rsid w:val="001E61B0"/>
    <w:rsid w:val="001E6281"/>
    <w:rsid w:val="001E7CDE"/>
    <w:rsid w:val="001F0797"/>
    <w:rsid w:val="001F12AD"/>
    <w:rsid w:val="001F2156"/>
    <w:rsid w:val="001F28A1"/>
    <w:rsid w:val="001F3E23"/>
    <w:rsid w:val="001F44B5"/>
    <w:rsid w:val="00200BD7"/>
    <w:rsid w:val="0020229C"/>
    <w:rsid w:val="0020257C"/>
    <w:rsid w:val="00203906"/>
    <w:rsid w:val="00203C44"/>
    <w:rsid w:val="00203CC3"/>
    <w:rsid w:val="00203F0C"/>
    <w:rsid w:val="00204BCD"/>
    <w:rsid w:val="00205230"/>
    <w:rsid w:val="00206416"/>
    <w:rsid w:val="0020645B"/>
    <w:rsid w:val="002102F7"/>
    <w:rsid w:val="00210C6E"/>
    <w:rsid w:val="00211D2E"/>
    <w:rsid w:val="0021233A"/>
    <w:rsid w:val="0021351C"/>
    <w:rsid w:val="002168B0"/>
    <w:rsid w:val="00216E38"/>
    <w:rsid w:val="00217337"/>
    <w:rsid w:val="00217679"/>
    <w:rsid w:val="00220DC1"/>
    <w:rsid w:val="00221C26"/>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2C"/>
    <w:rsid w:val="00250574"/>
    <w:rsid w:val="00250A88"/>
    <w:rsid w:val="00251206"/>
    <w:rsid w:val="002512D9"/>
    <w:rsid w:val="00251334"/>
    <w:rsid w:val="00251BF6"/>
    <w:rsid w:val="00252355"/>
    <w:rsid w:val="002525AE"/>
    <w:rsid w:val="00254A88"/>
    <w:rsid w:val="00255587"/>
    <w:rsid w:val="002567AD"/>
    <w:rsid w:val="0025687A"/>
    <w:rsid w:val="002609EF"/>
    <w:rsid w:val="0026152C"/>
    <w:rsid w:val="00261E16"/>
    <w:rsid w:val="00263A39"/>
    <w:rsid w:val="00263A7E"/>
    <w:rsid w:val="00266F28"/>
    <w:rsid w:val="002670EA"/>
    <w:rsid w:val="002704F9"/>
    <w:rsid w:val="00270825"/>
    <w:rsid w:val="002711D5"/>
    <w:rsid w:val="00271E39"/>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1DEE"/>
    <w:rsid w:val="002923F8"/>
    <w:rsid w:val="00292D2B"/>
    <w:rsid w:val="00293673"/>
    <w:rsid w:val="002938D6"/>
    <w:rsid w:val="002945F1"/>
    <w:rsid w:val="00294656"/>
    <w:rsid w:val="00295594"/>
    <w:rsid w:val="00295948"/>
    <w:rsid w:val="00297D4B"/>
    <w:rsid w:val="002A1A5D"/>
    <w:rsid w:val="002A2970"/>
    <w:rsid w:val="002A2ADA"/>
    <w:rsid w:val="002A4588"/>
    <w:rsid w:val="002A4FFE"/>
    <w:rsid w:val="002A60E9"/>
    <w:rsid w:val="002A6FB1"/>
    <w:rsid w:val="002B0805"/>
    <w:rsid w:val="002B08FB"/>
    <w:rsid w:val="002B172F"/>
    <w:rsid w:val="002B2703"/>
    <w:rsid w:val="002B275E"/>
    <w:rsid w:val="002B2B2D"/>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4BF3"/>
    <w:rsid w:val="002C5785"/>
    <w:rsid w:val="002C59F2"/>
    <w:rsid w:val="002C5B9A"/>
    <w:rsid w:val="002C5D33"/>
    <w:rsid w:val="002C5D88"/>
    <w:rsid w:val="002C6233"/>
    <w:rsid w:val="002D1E0C"/>
    <w:rsid w:val="002D263A"/>
    <w:rsid w:val="002D26B6"/>
    <w:rsid w:val="002D4E8C"/>
    <w:rsid w:val="002D58AC"/>
    <w:rsid w:val="002D5BC6"/>
    <w:rsid w:val="002D7CB5"/>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4BA0"/>
    <w:rsid w:val="002F4EED"/>
    <w:rsid w:val="00301C3B"/>
    <w:rsid w:val="00302089"/>
    <w:rsid w:val="003029D3"/>
    <w:rsid w:val="003037DD"/>
    <w:rsid w:val="00303A31"/>
    <w:rsid w:val="00303BD1"/>
    <w:rsid w:val="0030492E"/>
    <w:rsid w:val="003052F3"/>
    <w:rsid w:val="00305D36"/>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17AC1"/>
    <w:rsid w:val="003206B1"/>
    <w:rsid w:val="00320EDA"/>
    <w:rsid w:val="00321A5F"/>
    <w:rsid w:val="00323361"/>
    <w:rsid w:val="00324316"/>
    <w:rsid w:val="003261CC"/>
    <w:rsid w:val="00326ED5"/>
    <w:rsid w:val="0033149E"/>
    <w:rsid w:val="00331CBE"/>
    <w:rsid w:val="00333E1A"/>
    <w:rsid w:val="003407DB"/>
    <w:rsid w:val="00340FA6"/>
    <w:rsid w:val="00341A86"/>
    <w:rsid w:val="003431B6"/>
    <w:rsid w:val="00343C22"/>
    <w:rsid w:val="00344551"/>
    <w:rsid w:val="00347A94"/>
    <w:rsid w:val="00350DC7"/>
    <w:rsid w:val="00351FF9"/>
    <w:rsid w:val="00354079"/>
    <w:rsid w:val="00354D0E"/>
    <w:rsid w:val="0035587C"/>
    <w:rsid w:val="00356592"/>
    <w:rsid w:val="00360D5E"/>
    <w:rsid w:val="00361083"/>
    <w:rsid w:val="0036229A"/>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196"/>
    <w:rsid w:val="0038165E"/>
    <w:rsid w:val="00381A24"/>
    <w:rsid w:val="0038210B"/>
    <w:rsid w:val="00382DE5"/>
    <w:rsid w:val="003834ED"/>
    <w:rsid w:val="00383898"/>
    <w:rsid w:val="00383927"/>
    <w:rsid w:val="00383C39"/>
    <w:rsid w:val="00384A6B"/>
    <w:rsid w:val="0038540E"/>
    <w:rsid w:val="00387BD1"/>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48B"/>
    <w:rsid w:val="003C398A"/>
    <w:rsid w:val="003C79EE"/>
    <w:rsid w:val="003D09BE"/>
    <w:rsid w:val="003D3560"/>
    <w:rsid w:val="003D3B8F"/>
    <w:rsid w:val="003D41E1"/>
    <w:rsid w:val="003D4380"/>
    <w:rsid w:val="003D4635"/>
    <w:rsid w:val="003D62FA"/>
    <w:rsid w:val="003D740C"/>
    <w:rsid w:val="003D78FC"/>
    <w:rsid w:val="003D7C10"/>
    <w:rsid w:val="003E01C4"/>
    <w:rsid w:val="003E02B9"/>
    <w:rsid w:val="003E231A"/>
    <w:rsid w:val="003E2787"/>
    <w:rsid w:val="003E54E2"/>
    <w:rsid w:val="003E5D99"/>
    <w:rsid w:val="003E5E38"/>
    <w:rsid w:val="003E5EC2"/>
    <w:rsid w:val="003E68F2"/>
    <w:rsid w:val="003E6AB3"/>
    <w:rsid w:val="003E6CBB"/>
    <w:rsid w:val="003F08CA"/>
    <w:rsid w:val="003F13E5"/>
    <w:rsid w:val="003F1D10"/>
    <w:rsid w:val="003F1E2F"/>
    <w:rsid w:val="003F1EDE"/>
    <w:rsid w:val="003F3E1E"/>
    <w:rsid w:val="003F53D5"/>
    <w:rsid w:val="003F6477"/>
    <w:rsid w:val="003F6D3A"/>
    <w:rsid w:val="0040005D"/>
    <w:rsid w:val="004018D0"/>
    <w:rsid w:val="00401E91"/>
    <w:rsid w:val="0040207E"/>
    <w:rsid w:val="00402778"/>
    <w:rsid w:val="0040335A"/>
    <w:rsid w:val="004039A9"/>
    <w:rsid w:val="00403CF7"/>
    <w:rsid w:val="00404519"/>
    <w:rsid w:val="00405C36"/>
    <w:rsid w:val="004062BC"/>
    <w:rsid w:val="0041001B"/>
    <w:rsid w:val="00410084"/>
    <w:rsid w:val="00411BAF"/>
    <w:rsid w:val="00412DD8"/>
    <w:rsid w:val="004132CA"/>
    <w:rsid w:val="0041368A"/>
    <w:rsid w:val="00413ECE"/>
    <w:rsid w:val="0041500E"/>
    <w:rsid w:val="00415620"/>
    <w:rsid w:val="00415D71"/>
    <w:rsid w:val="00417ED7"/>
    <w:rsid w:val="00420698"/>
    <w:rsid w:val="00420A13"/>
    <w:rsid w:val="0042266D"/>
    <w:rsid w:val="004229FB"/>
    <w:rsid w:val="00423A77"/>
    <w:rsid w:val="00424B94"/>
    <w:rsid w:val="00424D06"/>
    <w:rsid w:val="00424F40"/>
    <w:rsid w:val="00425D21"/>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383F"/>
    <w:rsid w:val="00454325"/>
    <w:rsid w:val="00454DCC"/>
    <w:rsid w:val="00457046"/>
    <w:rsid w:val="00457324"/>
    <w:rsid w:val="004575A4"/>
    <w:rsid w:val="00457E12"/>
    <w:rsid w:val="004601AB"/>
    <w:rsid w:val="004603AC"/>
    <w:rsid w:val="004610F9"/>
    <w:rsid w:val="00461665"/>
    <w:rsid w:val="00461716"/>
    <w:rsid w:val="00461F0A"/>
    <w:rsid w:val="00462D66"/>
    <w:rsid w:val="0046312A"/>
    <w:rsid w:val="004636AC"/>
    <w:rsid w:val="00464542"/>
    <w:rsid w:val="00465811"/>
    <w:rsid w:val="0046597B"/>
    <w:rsid w:val="00465FD2"/>
    <w:rsid w:val="0046612D"/>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45A"/>
    <w:rsid w:val="00482597"/>
    <w:rsid w:val="004825E1"/>
    <w:rsid w:val="00482EC8"/>
    <w:rsid w:val="004832C4"/>
    <w:rsid w:val="00483D51"/>
    <w:rsid w:val="0048603D"/>
    <w:rsid w:val="004860B8"/>
    <w:rsid w:val="00490A71"/>
    <w:rsid w:val="00490D3F"/>
    <w:rsid w:val="004910B3"/>
    <w:rsid w:val="0049454F"/>
    <w:rsid w:val="0049500B"/>
    <w:rsid w:val="004A29A4"/>
    <w:rsid w:val="004A5266"/>
    <w:rsid w:val="004A5482"/>
    <w:rsid w:val="004A54A9"/>
    <w:rsid w:val="004A62CC"/>
    <w:rsid w:val="004A6EDF"/>
    <w:rsid w:val="004A71BC"/>
    <w:rsid w:val="004B0D77"/>
    <w:rsid w:val="004B1953"/>
    <w:rsid w:val="004B2BD3"/>
    <w:rsid w:val="004B2DEE"/>
    <w:rsid w:val="004B33C9"/>
    <w:rsid w:val="004B351F"/>
    <w:rsid w:val="004B3D91"/>
    <w:rsid w:val="004B4ED3"/>
    <w:rsid w:val="004B5A7B"/>
    <w:rsid w:val="004B5ED5"/>
    <w:rsid w:val="004B646A"/>
    <w:rsid w:val="004B72CB"/>
    <w:rsid w:val="004C0D5E"/>
    <w:rsid w:val="004C0E9A"/>
    <w:rsid w:val="004C1BB7"/>
    <w:rsid w:val="004C271B"/>
    <w:rsid w:val="004C36E2"/>
    <w:rsid w:val="004C50AF"/>
    <w:rsid w:val="004C51C6"/>
    <w:rsid w:val="004C79B5"/>
    <w:rsid w:val="004C7D5C"/>
    <w:rsid w:val="004D36A0"/>
    <w:rsid w:val="004D42C9"/>
    <w:rsid w:val="004D4A6F"/>
    <w:rsid w:val="004D54B9"/>
    <w:rsid w:val="004D5F40"/>
    <w:rsid w:val="004D6312"/>
    <w:rsid w:val="004D6430"/>
    <w:rsid w:val="004D65EF"/>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1B1"/>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6E55"/>
    <w:rsid w:val="005072E7"/>
    <w:rsid w:val="0051011D"/>
    <w:rsid w:val="005115EC"/>
    <w:rsid w:val="005121B3"/>
    <w:rsid w:val="005123FF"/>
    <w:rsid w:val="00512A0B"/>
    <w:rsid w:val="00513C47"/>
    <w:rsid w:val="0051410C"/>
    <w:rsid w:val="00517483"/>
    <w:rsid w:val="00517838"/>
    <w:rsid w:val="00517AA1"/>
    <w:rsid w:val="00517E7B"/>
    <w:rsid w:val="0052079C"/>
    <w:rsid w:val="0052113F"/>
    <w:rsid w:val="0052174C"/>
    <w:rsid w:val="00523229"/>
    <w:rsid w:val="00524D28"/>
    <w:rsid w:val="00525811"/>
    <w:rsid w:val="005272EA"/>
    <w:rsid w:val="00527722"/>
    <w:rsid w:val="00530003"/>
    <w:rsid w:val="00530EAC"/>
    <w:rsid w:val="00531C7B"/>
    <w:rsid w:val="00532AC7"/>
    <w:rsid w:val="00532EC4"/>
    <w:rsid w:val="00533AFD"/>
    <w:rsid w:val="00533BEC"/>
    <w:rsid w:val="0053641E"/>
    <w:rsid w:val="0053763B"/>
    <w:rsid w:val="00537F19"/>
    <w:rsid w:val="005420CC"/>
    <w:rsid w:val="005422F9"/>
    <w:rsid w:val="005424F4"/>
    <w:rsid w:val="00542E6D"/>
    <w:rsid w:val="0054396C"/>
    <w:rsid w:val="00545195"/>
    <w:rsid w:val="005465A2"/>
    <w:rsid w:val="00546FFB"/>
    <w:rsid w:val="0054750A"/>
    <w:rsid w:val="0054778D"/>
    <w:rsid w:val="00547C77"/>
    <w:rsid w:val="0055088C"/>
    <w:rsid w:val="00550A1A"/>
    <w:rsid w:val="00550A6E"/>
    <w:rsid w:val="00550B6D"/>
    <w:rsid w:val="00551759"/>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490B"/>
    <w:rsid w:val="00564CF9"/>
    <w:rsid w:val="00565789"/>
    <w:rsid w:val="0056798F"/>
    <w:rsid w:val="00567A09"/>
    <w:rsid w:val="00567A65"/>
    <w:rsid w:val="00567ED4"/>
    <w:rsid w:val="0057007F"/>
    <w:rsid w:val="005706A0"/>
    <w:rsid w:val="0057103D"/>
    <w:rsid w:val="00571636"/>
    <w:rsid w:val="00571674"/>
    <w:rsid w:val="00571751"/>
    <w:rsid w:val="0057220F"/>
    <w:rsid w:val="00575F47"/>
    <w:rsid w:val="00577340"/>
    <w:rsid w:val="005774BF"/>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555C"/>
    <w:rsid w:val="00597657"/>
    <w:rsid w:val="00597D19"/>
    <w:rsid w:val="005A2095"/>
    <w:rsid w:val="005A279C"/>
    <w:rsid w:val="005A2D24"/>
    <w:rsid w:val="005A3D40"/>
    <w:rsid w:val="005A49DE"/>
    <w:rsid w:val="005A78C0"/>
    <w:rsid w:val="005A7917"/>
    <w:rsid w:val="005B0063"/>
    <w:rsid w:val="005B1688"/>
    <w:rsid w:val="005B2020"/>
    <w:rsid w:val="005B2A0E"/>
    <w:rsid w:val="005B2C6E"/>
    <w:rsid w:val="005B35BB"/>
    <w:rsid w:val="005B49A9"/>
    <w:rsid w:val="005B4AFC"/>
    <w:rsid w:val="005B4E6F"/>
    <w:rsid w:val="005B5143"/>
    <w:rsid w:val="005B6042"/>
    <w:rsid w:val="005B6385"/>
    <w:rsid w:val="005B6FF6"/>
    <w:rsid w:val="005B70B1"/>
    <w:rsid w:val="005B77A7"/>
    <w:rsid w:val="005C0095"/>
    <w:rsid w:val="005C1436"/>
    <w:rsid w:val="005C16AD"/>
    <w:rsid w:val="005C1B21"/>
    <w:rsid w:val="005C260B"/>
    <w:rsid w:val="005C2CCB"/>
    <w:rsid w:val="005C3738"/>
    <w:rsid w:val="005C3B3A"/>
    <w:rsid w:val="005C58D7"/>
    <w:rsid w:val="005C6618"/>
    <w:rsid w:val="005C7D99"/>
    <w:rsid w:val="005D09E5"/>
    <w:rsid w:val="005D214A"/>
    <w:rsid w:val="005D28B0"/>
    <w:rsid w:val="005D3D1C"/>
    <w:rsid w:val="005D3FE0"/>
    <w:rsid w:val="005D6E49"/>
    <w:rsid w:val="005E0248"/>
    <w:rsid w:val="005E0271"/>
    <w:rsid w:val="005E1901"/>
    <w:rsid w:val="005E237A"/>
    <w:rsid w:val="005E26AC"/>
    <w:rsid w:val="005E277F"/>
    <w:rsid w:val="005E3425"/>
    <w:rsid w:val="005E384B"/>
    <w:rsid w:val="005E75D5"/>
    <w:rsid w:val="005F43D2"/>
    <w:rsid w:val="005F4B1C"/>
    <w:rsid w:val="005F5589"/>
    <w:rsid w:val="005F5A0C"/>
    <w:rsid w:val="005F5ECA"/>
    <w:rsid w:val="0060147C"/>
    <w:rsid w:val="00601E75"/>
    <w:rsid w:val="00602D7B"/>
    <w:rsid w:val="00602EA3"/>
    <w:rsid w:val="00603974"/>
    <w:rsid w:val="00604DC7"/>
    <w:rsid w:val="00605EDE"/>
    <w:rsid w:val="00606526"/>
    <w:rsid w:val="0060780F"/>
    <w:rsid w:val="00607A7A"/>
    <w:rsid w:val="00607A93"/>
    <w:rsid w:val="00607F6D"/>
    <w:rsid w:val="00610676"/>
    <w:rsid w:val="006107D1"/>
    <w:rsid w:val="00611F60"/>
    <w:rsid w:val="00612DA3"/>
    <w:rsid w:val="006158E6"/>
    <w:rsid w:val="00616BAC"/>
    <w:rsid w:val="00616BC5"/>
    <w:rsid w:val="00616DDF"/>
    <w:rsid w:val="00617977"/>
    <w:rsid w:val="00617FE9"/>
    <w:rsid w:val="00621A2F"/>
    <w:rsid w:val="00622739"/>
    <w:rsid w:val="00622769"/>
    <w:rsid w:val="00622B8B"/>
    <w:rsid w:val="006234DA"/>
    <w:rsid w:val="00623D6F"/>
    <w:rsid w:val="00624A0A"/>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60C2"/>
    <w:rsid w:val="00646115"/>
    <w:rsid w:val="00646B94"/>
    <w:rsid w:val="006506F1"/>
    <w:rsid w:val="00651CD0"/>
    <w:rsid w:val="00653155"/>
    <w:rsid w:val="00653594"/>
    <w:rsid w:val="00653F4A"/>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5893"/>
    <w:rsid w:val="00666ED1"/>
    <w:rsid w:val="00667108"/>
    <w:rsid w:val="0067002B"/>
    <w:rsid w:val="00670387"/>
    <w:rsid w:val="006706BE"/>
    <w:rsid w:val="00671536"/>
    <w:rsid w:val="00671558"/>
    <w:rsid w:val="00672116"/>
    <w:rsid w:val="00675756"/>
    <w:rsid w:val="00675DDD"/>
    <w:rsid w:val="00677016"/>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73"/>
    <w:rsid w:val="006957FE"/>
    <w:rsid w:val="0069645B"/>
    <w:rsid w:val="00696612"/>
    <w:rsid w:val="00696D2A"/>
    <w:rsid w:val="00696E56"/>
    <w:rsid w:val="006977E7"/>
    <w:rsid w:val="006A2BDB"/>
    <w:rsid w:val="006A38D8"/>
    <w:rsid w:val="006A3908"/>
    <w:rsid w:val="006A5270"/>
    <w:rsid w:val="006A6067"/>
    <w:rsid w:val="006A652E"/>
    <w:rsid w:val="006B140D"/>
    <w:rsid w:val="006B1D8D"/>
    <w:rsid w:val="006B4BFC"/>
    <w:rsid w:val="006B78F6"/>
    <w:rsid w:val="006C0588"/>
    <w:rsid w:val="006C1258"/>
    <w:rsid w:val="006C22BB"/>
    <w:rsid w:val="006C2930"/>
    <w:rsid w:val="006C53CB"/>
    <w:rsid w:val="006C562D"/>
    <w:rsid w:val="006C6374"/>
    <w:rsid w:val="006C6AEB"/>
    <w:rsid w:val="006C708A"/>
    <w:rsid w:val="006D0787"/>
    <w:rsid w:val="006D17BB"/>
    <w:rsid w:val="006D1808"/>
    <w:rsid w:val="006D23FE"/>
    <w:rsid w:val="006D2E61"/>
    <w:rsid w:val="006D4238"/>
    <w:rsid w:val="006D448A"/>
    <w:rsid w:val="006D701B"/>
    <w:rsid w:val="006E1132"/>
    <w:rsid w:val="006E26D3"/>
    <w:rsid w:val="006E384D"/>
    <w:rsid w:val="006E4053"/>
    <w:rsid w:val="006E4405"/>
    <w:rsid w:val="006E4625"/>
    <w:rsid w:val="006E4D3C"/>
    <w:rsid w:val="006E5883"/>
    <w:rsid w:val="006E61DF"/>
    <w:rsid w:val="006E6A22"/>
    <w:rsid w:val="006E7841"/>
    <w:rsid w:val="006F062B"/>
    <w:rsid w:val="006F082F"/>
    <w:rsid w:val="006F0F99"/>
    <w:rsid w:val="006F1770"/>
    <w:rsid w:val="006F36AE"/>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4227"/>
    <w:rsid w:val="00724295"/>
    <w:rsid w:val="00724587"/>
    <w:rsid w:val="007252A1"/>
    <w:rsid w:val="00726952"/>
    <w:rsid w:val="00730CAF"/>
    <w:rsid w:val="00731552"/>
    <w:rsid w:val="00732239"/>
    <w:rsid w:val="0073312F"/>
    <w:rsid w:val="00733C24"/>
    <w:rsid w:val="00734046"/>
    <w:rsid w:val="0073474F"/>
    <w:rsid w:val="00734832"/>
    <w:rsid w:val="007351FF"/>
    <w:rsid w:val="00735E55"/>
    <w:rsid w:val="00736D1A"/>
    <w:rsid w:val="00736FE5"/>
    <w:rsid w:val="00737828"/>
    <w:rsid w:val="007412F5"/>
    <w:rsid w:val="00741D72"/>
    <w:rsid w:val="00742223"/>
    <w:rsid w:val="007424CF"/>
    <w:rsid w:val="00743DED"/>
    <w:rsid w:val="007449A9"/>
    <w:rsid w:val="00745E78"/>
    <w:rsid w:val="00746301"/>
    <w:rsid w:val="0074697F"/>
    <w:rsid w:val="00750465"/>
    <w:rsid w:val="00750B86"/>
    <w:rsid w:val="00751139"/>
    <w:rsid w:val="007518F8"/>
    <w:rsid w:val="00752A9A"/>
    <w:rsid w:val="0075532C"/>
    <w:rsid w:val="00757FDA"/>
    <w:rsid w:val="00757FE5"/>
    <w:rsid w:val="00764BC1"/>
    <w:rsid w:val="00765241"/>
    <w:rsid w:val="00765A61"/>
    <w:rsid w:val="00766458"/>
    <w:rsid w:val="007673F6"/>
    <w:rsid w:val="00767EF8"/>
    <w:rsid w:val="007742B1"/>
    <w:rsid w:val="00775706"/>
    <w:rsid w:val="00776309"/>
    <w:rsid w:val="00777C81"/>
    <w:rsid w:val="00777F64"/>
    <w:rsid w:val="007801ED"/>
    <w:rsid w:val="00780541"/>
    <w:rsid w:val="00780678"/>
    <w:rsid w:val="00781F1F"/>
    <w:rsid w:val="00783249"/>
    <w:rsid w:val="0078461A"/>
    <w:rsid w:val="00784C3D"/>
    <w:rsid w:val="00786140"/>
    <w:rsid w:val="00786434"/>
    <w:rsid w:val="00786870"/>
    <w:rsid w:val="007871FA"/>
    <w:rsid w:val="00787C79"/>
    <w:rsid w:val="00790CD7"/>
    <w:rsid w:val="00791601"/>
    <w:rsid w:val="00791BDE"/>
    <w:rsid w:val="00792805"/>
    <w:rsid w:val="00792AC0"/>
    <w:rsid w:val="007943FA"/>
    <w:rsid w:val="007945B7"/>
    <w:rsid w:val="00795761"/>
    <w:rsid w:val="00795B95"/>
    <w:rsid w:val="007969C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222C"/>
    <w:rsid w:val="007B46BB"/>
    <w:rsid w:val="007B4DB5"/>
    <w:rsid w:val="007B5388"/>
    <w:rsid w:val="007B56D3"/>
    <w:rsid w:val="007B63F0"/>
    <w:rsid w:val="007B6861"/>
    <w:rsid w:val="007B6FBA"/>
    <w:rsid w:val="007C22BD"/>
    <w:rsid w:val="007C4CB1"/>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E1D"/>
    <w:rsid w:val="007E56A8"/>
    <w:rsid w:val="007E75EB"/>
    <w:rsid w:val="007E7BF9"/>
    <w:rsid w:val="007F0EBF"/>
    <w:rsid w:val="007F113D"/>
    <w:rsid w:val="007F2AFB"/>
    <w:rsid w:val="007F50C4"/>
    <w:rsid w:val="007F5310"/>
    <w:rsid w:val="007F66F6"/>
    <w:rsid w:val="007F6DCC"/>
    <w:rsid w:val="00800677"/>
    <w:rsid w:val="00800CE0"/>
    <w:rsid w:val="00800F26"/>
    <w:rsid w:val="008017BB"/>
    <w:rsid w:val="00801840"/>
    <w:rsid w:val="00802CF1"/>
    <w:rsid w:val="00802EAB"/>
    <w:rsid w:val="008035C0"/>
    <w:rsid w:val="00803B7B"/>
    <w:rsid w:val="00805607"/>
    <w:rsid w:val="00807970"/>
    <w:rsid w:val="0081047A"/>
    <w:rsid w:val="0081061B"/>
    <w:rsid w:val="00811ABC"/>
    <w:rsid w:val="00811E71"/>
    <w:rsid w:val="0081333E"/>
    <w:rsid w:val="00813744"/>
    <w:rsid w:val="00813872"/>
    <w:rsid w:val="00814795"/>
    <w:rsid w:val="008147CB"/>
    <w:rsid w:val="00814BB5"/>
    <w:rsid w:val="00815367"/>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836"/>
    <w:rsid w:val="00833A1F"/>
    <w:rsid w:val="008349EC"/>
    <w:rsid w:val="00834F2C"/>
    <w:rsid w:val="008358F9"/>
    <w:rsid w:val="008362B1"/>
    <w:rsid w:val="00836589"/>
    <w:rsid w:val="0083661F"/>
    <w:rsid w:val="00836D5C"/>
    <w:rsid w:val="00837E7A"/>
    <w:rsid w:val="00840F43"/>
    <w:rsid w:val="00841106"/>
    <w:rsid w:val="00842C21"/>
    <w:rsid w:val="00842F97"/>
    <w:rsid w:val="00842FF4"/>
    <w:rsid w:val="0084516B"/>
    <w:rsid w:val="00845181"/>
    <w:rsid w:val="00846669"/>
    <w:rsid w:val="00846FCC"/>
    <w:rsid w:val="008471BF"/>
    <w:rsid w:val="008473FD"/>
    <w:rsid w:val="0084753F"/>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57B7"/>
    <w:rsid w:val="0085618E"/>
    <w:rsid w:val="00857745"/>
    <w:rsid w:val="00857916"/>
    <w:rsid w:val="00857AFD"/>
    <w:rsid w:val="0086008B"/>
    <w:rsid w:val="00860F4A"/>
    <w:rsid w:val="00861FF1"/>
    <w:rsid w:val="008635F5"/>
    <w:rsid w:val="00865DDE"/>
    <w:rsid w:val="0086651E"/>
    <w:rsid w:val="0086704D"/>
    <w:rsid w:val="00870200"/>
    <w:rsid w:val="00870591"/>
    <w:rsid w:val="00870795"/>
    <w:rsid w:val="00871CCF"/>
    <w:rsid w:val="00872BEE"/>
    <w:rsid w:val="0087303F"/>
    <w:rsid w:val="00874BCF"/>
    <w:rsid w:val="00874BD6"/>
    <w:rsid w:val="00875143"/>
    <w:rsid w:val="0087644E"/>
    <w:rsid w:val="00876BEF"/>
    <w:rsid w:val="008771EC"/>
    <w:rsid w:val="0087735C"/>
    <w:rsid w:val="008808B7"/>
    <w:rsid w:val="00880B29"/>
    <w:rsid w:val="00880D06"/>
    <w:rsid w:val="008828E0"/>
    <w:rsid w:val="00883197"/>
    <w:rsid w:val="0088355E"/>
    <w:rsid w:val="008835A2"/>
    <w:rsid w:val="008840EE"/>
    <w:rsid w:val="0088447D"/>
    <w:rsid w:val="00884EF3"/>
    <w:rsid w:val="008858FB"/>
    <w:rsid w:val="00886CAE"/>
    <w:rsid w:val="00886CE2"/>
    <w:rsid w:val="00887531"/>
    <w:rsid w:val="008876A2"/>
    <w:rsid w:val="0089061E"/>
    <w:rsid w:val="00890CEB"/>
    <w:rsid w:val="0089131C"/>
    <w:rsid w:val="00891361"/>
    <w:rsid w:val="0089178F"/>
    <w:rsid w:val="0089216A"/>
    <w:rsid w:val="008927EC"/>
    <w:rsid w:val="00892DCE"/>
    <w:rsid w:val="00892E2A"/>
    <w:rsid w:val="00894919"/>
    <w:rsid w:val="00894FE7"/>
    <w:rsid w:val="00895036"/>
    <w:rsid w:val="0089795F"/>
    <w:rsid w:val="008A04EA"/>
    <w:rsid w:val="008A0F4A"/>
    <w:rsid w:val="008A1384"/>
    <w:rsid w:val="008A419C"/>
    <w:rsid w:val="008A4788"/>
    <w:rsid w:val="008A7DAB"/>
    <w:rsid w:val="008B023E"/>
    <w:rsid w:val="008B17FD"/>
    <w:rsid w:val="008B1D24"/>
    <w:rsid w:val="008B3F76"/>
    <w:rsid w:val="008B45EE"/>
    <w:rsid w:val="008B526D"/>
    <w:rsid w:val="008B796A"/>
    <w:rsid w:val="008C0670"/>
    <w:rsid w:val="008C1730"/>
    <w:rsid w:val="008C2BDB"/>
    <w:rsid w:val="008C4087"/>
    <w:rsid w:val="008C579E"/>
    <w:rsid w:val="008C700A"/>
    <w:rsid w:val="008C70B8"/>
    <w:rsid w:val="008C7E44"/>
    <w:rsid w:val="008D04B8"/>
    <w:rsid w:val="008D067B"/>
    <w:rsid w:val="008D2D8B"/>
    <w:rsid w:val="008D371D"/>
    <w:rsid w:val="008D4C77"/>
    <w:rsid w:val="008D500B"/>
    <w:rsid w:val="008D58E6"/>
    <w:rsid w:val="008D5B91"/>
    <w:rsid w:val="008D6141"/>
    <w:rsid w:val="008D6801"/>
    <w:rsid w:val="008D7BB5"/>
    <w:rsid w:val="008D7EAC"/>
    <w:rsid w:val="008E17B4"/>
    <w:rsid w:val="008E2A0D"/>
    <w:rsid w:val="008E2DBC"/>
    <w:rsid w:val="008E3032"/>
    <w:rsid w:val="008E6E9F"/>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40EC"/>
    <w:rsid w:val="00904305"/>
    <w:rsid w:val="00905247"/>
    <w:rsid w:val="00906A61"/>
    <w:rsid w:val="009073B0"/>
    <w:rsid w:val="00910224"/>
    <w:rsid w:val="0091051E"/>
    <w:rsid w:val="00911034"/>
    <w:rsid w:val="00911399"/>
    <w:rsid w:val="00911B84"/>
    <w:rsid w:val="00912093"/>
    <w:rsid w:val="00912330"/>
    <w:rsid w:val="0091404B"/>
    <w:rsid w:val="009142FB"/>
    <w:rsid w:val="00914940"/>
    <w:rsid w:val="00914FA3"/>
    <w:rsid w:val="009153CA"/>
    <w:rsid w:val="00915DDF"/>
    <w:rsid w:val="009177DA"/>
    <w:rsid w:val="009200A9"/>
    <w:rsid w:val="00921049"/>
    <w:rsid w:val="00921296"/>
    <w:rsid w:val="0092195B"/>
    <w:rsid w:val="0092362E"/>
    <w:rsid w:val="00924875"/>
    <w:rsid w:val="009275E9"/>
    <w:rsid w:val="00930C69"/>
    <w:rsid w:val="00932E8B"/>
    <w:rsid w:val="00934586"/>
    <w:rsid w:val="00935AB4"/>
    <w:rsid w:val="00936812"/>
    <w:rsid w:val="009370AC"/>
    <w:rsid w:val="00937D3B"/>
    <w:rsid w:val="00937E6F"/>
    <w:rsid w:val="00941894"/>
    <w:rsid w:val="00942168"/>
    <w:rsid w:val="00945442"/>
    <w:rsid w:val="009454A2"/>
    <w:rsid w:val="0094626C"/>
    <w:rsid w:val="00946C37"/>
    <w:rsid w:val="009478DF"/>
    <w:rsid w:val="009479DD"/>
    <w:rsid w:val="00951A41"/>
    <w:rsid w:val="00952135"/>
    <w:rsid w:val="00952E7E"/>
    <w:rsid w:val="0095374A"/>
    <w:rsid w:val="00954428"/>
    <w:rsid w:val="009548F2"/>
    <w:rsid w:val="009549E1"/>
    <w:rsid w:val="0095593D"/>
    <w:rsid w:val="00956CC7"/>
    <w:rsid w:val="00957382"/>
    <w:rsid w:val="00957756"/>
    <w:rsid w:val="00961EB2"/>
    <w:rsid w:val="00961EFF"/>
    <w:rsid w:val="009645A2"/>
    <w:rsid w:val="009647EF"/>
    <w:rsid w:val="00964B86"/>
    <w:rsid w:val="00966BA5"/>
    <w:rsid w:val="00967B69"/>
    <w:rsid w:val="009700E1"/>
    <w:rsid w:val="0097028C"/>
    <w:rsid w:val="00970469"/>
    <w:rsid w:val="009714FE"/>
    <w:rsid w:val="0097189D"/>
    <w:rsid w:val="009730C9"/>
    <w:rsid w:val="00975651"/>
    <w:rsid w:val="00977094"/>
    <w:rsid w:val="009774CE"/>
    <w:rsid w:val="009809E0"/>
    <w:rsid w:val="009812AB"/>
    <w:rsid w:val="0098175A"/>
    <w:rsid w:val="00981986"/>
    <w:rsid w:val="0098383B"/>
    <w:rsid w:val="009839B3"/>
    <w:rsid w:val="009877D0"/>
    <w:rsid w:val="00987C11"/>
    <w:rsid w:val="009905DD"/>
    <w:rsid w:val="00991A47"/>
    <w:rsid w:val="00991B14"/>
    <w:rsid w:val="00992236"/>
    <w:rsid w:val="00992384"/>
    <w:rsid w:val="00992B5D"/>
    <w:rsid w:val="0099345D"/>
    <w:rsid w:val="00993F7D"/>
    <w:rsid w:val="009952E8"/>
    <w:rsid w:val="00995F72"/>
    <w:rsid w:val="00995FB4"/>
    <w:rsid w:val="009967C3"/>
    <w:rsid w:val="00996ACE"/>
    <w:rsid w:val="00997982"/>
    <w:rsid w:val="009A004B"/>
    <w:rsid w:val="009A075E"/>
    <w:rsid w:val="009A1CCB"/>
    <w:rsid w:val="009A2702"/>
    <w:rsid w:val="009A3337"/>
    <w:rsid w:val="009A3D97"/>
    <w:rsid w:val="009A4DF8"/>
    <w:rsid w:val="009A54E1"/>
    <w:rsid w:val="009A5D24"/>
    <w:rsid w:val="009A62DE"/>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20C"/>
    <w:rsid w:val="009B6489"/>
    <w:rsid w:val="009C0162"/>
    <w:rsid w:val="009C0A93"/>
    <w:rsid w:val="009C0E9B"/>
    <w:rsid w:val="009C1803"/>
    <w:rsid w:val="009C1FA7"/>
    <w:rsid w:val="009C2329"/>
    <w:rsid w:val="009C25ED"/>
    <w:rsid w:val="009C3B9B"/>
    <w:rsid w:val="009C5749"/>
    <w:rsid w:val="009C5A47"/>
    <w:rsid w:val="009C66D0"/>
    <w:rsid w:val="009C7406"/>
    <w:rsid w:val="009C77FE"/>
    <w:rsid w:val="009D22B4"/>
    <w:rsid w:val="009D281F"/>
    <w:rsid w:val="009D2C69"/>
    <w:rsid w:val="009D2EDB"/>
    <w:rsid w:val="009D47D4"/>
    <w:rsid w:val="009D4D9E"/>
    <w:rsid w:val="009D52B8"/>
    <w:rsid w:val="009D539C"/>
    <w:rsid w:val="009D5D64"/>
    <w:rsid w:val="009D6A5F"/>
    <w:rsid w:val="009D6E47"/>
    <w:rsid w:val="009D71FC"/>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6B46"/>
    <w:rsid w:val="00A07908"/>
    <w:rsid w:val="00A11878"/>
    <w:rsid w:val="00A14E0C"/>
    <w:rsid w:val="00A15C6A"/>
    <w:rsid w:val="00A2071A"/>
    <w:rsid w:val="00A20EFF"/>
    <w:rsid w:val="00A211D6"/>
    <w:rsid w:val="00A237C9"/>
    <w:rsid w:val="00A24B3C"/>
    <w:rsid w:val="00A2797C"/>
    <w:rsid w:val="00A3252A"/>
    <w:rsid w:val="00A32799"/>
    <w:rsid w:val="00A3386F"/>
    <w:rsid w:val="00A33A55"/>
    <w:rsid w:val="00A33C8F"/>
    <w:rsid w:val="00A35AE1"/>
    <w:rsid w:val="00A36EE4"/>
    <w:rsid w:val="00A36FE6"/>
    <w:rsid w:val="00A37439"/>
    <w:rsid w:val="00A37B5C"/>
    <w:rsid w:val="00A37E86"/>
    <w:rsid w:val="00A40905"/>
    <w:rsid w:val="00A412D7"/>
    <w:rsid w:val="00A42700"/>
    <w:rsid w:val="00A4277B"/>
    <w:rsid w:val="00A429B9"/>
    <w:rsid w:val="00A434D4"/>
    <w:rsid w:val="00A435C1"/>
    <w:rsid w:val="00A4396E"/>
    <w:rsid w:val="00A445F7"/>
    <w:rsid w:val="00A452A6"/>
    <w:rsid w:val="00A46C92"/>
    <w:rsid w:val="00A46F55"/>
    <w:rsid w:val="00A47D19"/>
    <w:rsid w:val="00A515A9"/>
    <w:rsid w:val="00A51976"/>
    <w:rsid w:val="00A53945"/>
    <w:rsid w:val="00A53E7C"/>
    <w:rsid w:val="00A540AA"/>
    <w:rsid w:val="00A544B3"/>
    <w:rsid w:val="00A56F3E"/>
    <w:rsid w:val="00A6023E"/>
    <w:rsid w:val="00A6174E"/>
    <w:rsid w:val="00A62D10"/>
    <w:rsid w:val="00A64A0D"/>
    <w:rsid w:val="00A64FA8"/>
    <w:rsid w:val="00A67A75"/>
    <w:rsid w:val="00A7002A"/>
    <w:rsid w:val="00A707A0"/>
    <w:rsid w:val="00A70996"/>
    <w:rsid w:val="00A71946"/>
    <w:rsid w:val="00A7223F"/>
    <w:rsid w:val="00A72A79"/>
    <w:rsid w:val="00A72ED8"/>
    <w:rsid w:val="00A760B5"/>
    <w:rsid w:val="00A8089B"/>
    <w:rsid w:val="00A808FC"/>
    <w:rsid w:val="00A80AD3"/>
    <w:rsid w:val="00A81492"/>
    <w:rsid w:val="00A81516"/>
    <w:rsid w:val="00A828EA"/>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7005"/>
    <w:rsid w:val="00A97766"/>
    <w:rsid w:val="00A97A66"/>
    <w:rsid w:val="00AA0062"/>
    <w:rsid w:val="00AA06F4"/>
    <w:rsid w:val="00AA1E3D"/>
    <w:rsid w:val="00AA234D"/>
    <w:rsid w:val="00AA44D7"/>
    <w:rsid w:val="00AA6BE3"/>
    <w:rsid w:val="00AA6C4F"/>
    <w:rsid w:val="00AB011C"/>
    <w:rsid w:val="00AB25E4"/>
    <w:rsid w:val="00AB2F30"/>
    <w:rsid w:val="00AB2F43"/>
    <w:rsid w:val="00AB3F55"/>
    <w:rsid w:val="00AB45A9"/>
    <w:rsid w:val="00AB46C0"/>
    <w:rsid w:val="00AB6446"/>
    <w:rsid w:val="00AB73B1"/>
    <w:rsid w:val="00AC1183"/>
    <w:rsid w:val="00AC1C4C"/>
    <w:rsid w:val="00AC2464"/>
    <w:rsid w:val="00AC409B"/>
    <w:rsid w:val="00AC5421"/>
    <w:rsid w:val="00AC5C09"/>
    <w:rsid w:val="00AC652D"/>
    <w:rsid w:val="00AC73B6"/>
    <w:rsid w:val="00AD04D8"/>
    <w:rsid w:val="00AD133B"/>
    <w:rsid w:val="00AD33EC"/>
    <w:rsid w:val="00AD3591"/>
    <w:rsid w:val="00AD430B"/>
    <w:rsid w:val="00AD4496"/>
    <w:rsid w:val="00AD4681"/>
    <w:rsid w:val="00AD49CC"/>
    <w:rsid w:val="00AD4EA6"/>
    <w:rsid w:val="00AD5185"/>
    <w:rsid w:val="00AD7A7E"/>
    <w:rsid w:val="00AE125E"/>
    <w:rsid w:val="00AE1736"/>
    <w:rsid w:val="00AE3513"/>
    <w:rsid w:val="00AE3749"/>
    <w:rsid w:val="00AE37CE"/>
    <w:rsid w:val="00AE5EE6"/>
    <w:rsid w:val="00AE6451"/>
    <w:rsid w:val="00AF0371"/>
    <w:rsid w:val="00AF17F0"/>
    <w:rsid w:val="00AF1D02"/>
    <w:rsid w:val="00AF4755"/>
    <w:rsid w:val="00AF58FF"/>
    <w:rsid w:val="00AF64EF"/>
    <w:rsid w:val="00B00E78"/>
    <w:rsid w:val="00B01038"/>
    <w:rsid w:val="00B013FB"/>
    <w:rsid w:val="00B0316E"/>
    <w:rsid w:val="00B03547"/>
    <w:rsid w:val="00B039CE"/>
    <w:rsid w:val="00B060B4"/>
    <w:rsid w:val="00B0697F"/>
    <w:rsid w:val="00B06F8C"/>
    <w:rsid w:val="00B07429"/>
    <w:rsid w:val="00B10426"/>
    <w:rsid w:val="00B10F21"/>
    <w:rsid w:val="00B1281B"/>
    <w:rsid w:val="00B1321F"/>
    <w:rsid w:val="00B14A92"/>
    <w:rsid w:val="00B153B3"/>
    <w:rsid w:val="00B15544"/>
    <w:rsid w:val="00B160A0"/>
    <w:rsid w:val="00B160F0"/>
    <w:rsid w:val="00B16BA0"/>
    <w:rsid w:val="00B17450"/>
    <w:rsid w:val="00B22261"/>
    <w:rsid w:val="00B23265"/>
    <w:rsid w:val="00B23796"/>
    <w:rsid w:val="00B244A8"/>
    <w:rsid w:val="00B24F0B"/>
    <w:rsid w:val="00B251F1"/>
    <w:rsid w:val="00B274AA"/>
    <w:rsid w:val="00B27657"/>
    <w:rsid w:val="00B27A51"/>
    <w:rsid w:val="00B27BC4"/>
    <w:rsid w:val="00B27D3D"/>
    <w:rsid w:val="00B300D5"/>
    <w:rsid w:val="00B30B07"/>
    <w:rsid w:val="00B30DEA"/>
    <w:rsid w:val="00B316F4"/>
    <w:rsid w:val="00B325DE"/>
    <w:rsid w:val="00B3430B"/>
    <w:rsid w:val="00B359BD"/>
    <w:rsid w:val="00B3700C"/>
    <w:rsid w:val="00B37D40"/>
    <w:rsid w:val="00B423CD"/>
    <w:rsid w:val="00B430B9"/>
    <w:rsid w:val="00B44761"/>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70AF1"/>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28F"/>
    <w:rsid w:val="00B9093F"/>
    <w:rsid w:val="00B926D1"/>
    <w:rsid w:val="00B92A96"/>
    <w:rsid w:val="00B92DDA"/>
    <w:rsid w:val="00B930BB"/>
    <w:rsid w:val="00B93879"/>
    <w:rsid w:val="00B93CA6"/>
    <w:rsid w:val="00B95535"/>
    <w:rsid w:val="00B95A16"/>
    <w:rsid w:val="00B96B54"/>
    <w:rsid w:val="00BA088F"/>
    <w:rsid w:val="00BA094C"/>
    <w:rsid w:val="00BA0B2D"/>
    <w:rsid w:val="00BA1899"/>
    <w:rsid w:val="00BA206C"/>
    <w:rsid w:val="00BA21C7"/>
    <w:rsid w:val="00BA3091"/>
    <w:rsid w:val="00BA31C9"/>
    <w:rsid w:val="00BA3A85"/>
    <w:rsid w:val="00BA4556"/>
    <w:rsid w:val="00BA5E80"/>
    <w:rsid w:val="00BA727B"/>
    <w:rsid w:val="00BA78F7"/>
    <w:rsid w:val="00BA7E49"/>
    <w:rsid w:val="00BB0948"/>
    <w:rsid w:val="00BB0D09"/>
    <w:rsid w:val="00BB14E0"/>
    <w:rsid w:val="00BB1A87"/>
    <w:rsid w:val="00BB2059"/>
    <w:rsid w:val="00BB22A4"/>
    <w:rsid w:val="00BB45A6"/>
    <w:rsid w:val="00BB5D43"/>
    <w:rsid w:val="00BB75DA"/>
    <w:rsid w:val="00BB7904"/>
    <w:rsid w:val="00BC006F"/>
    <w:rsid w:val="00BC073E"/>
    <w:rsid w:val="00BC53B6"/>
    <w:rsid w:val="00BC5CFB"/>
    <w:rsid w:val="00BC7E9C"/>
    <w:rsid w:val="00BD0584"/>
    <w:rsid w:val="00BD0A0C"/>
    <w:rsid w:val="00BD17E7"/>
    <w:rsid w:val="00BD215F"/>
    <w:rsid w:val="00BD46A5"/>
    <w:rsid w:val="00BD4CBF"/>
    <w:rsid w:val="00BD58F3"/>
    <w:rsid w:val="00BD5FA5"/>
    <w:rsid w:val="00BD7A31"/>
    <w:rsid w:val="00BD7F7D"/>
    <w:rsid w:val="00BE0151"/>
    <w:rsid w:val="00BE080E"/>
    <w:rsid w:val="00BE438E"/>
    <w:rsid w:val="00BE4AC6"/>
    <w:rsid w:val="00BE72DF"/>
    <w:rsid w:val="00BF095D"/>
    <w:rsid w:val="00BF0AA0"/>
    <w:rsid w:val="00BF14B2"/>
    <w:rsid w:val="00BF1556"/>
    <w:rsid w:val="00BF2428"/>
    <w:rsid w:val="00BF488A"/>
    <w:rsid w:val="00BF4F3D"/>
    <w:rsid w:val="00BF5647"/>
    <w:rsid w:val="00BF5667"/>
    <w:rsid w:val="00BF5CFC"/>
    <w:rsid w:val="00BF6425"/>
    <w:rsid w:val="00BF6FA3"/>
    <w:rsid w:val="00BF7CB8"/>
    <w:rsid w:val="00C00895"/>
    <w:rsid w:val="00C0100D"/>
    <w:rsid w:val="00C010C5"/>
    <w:rsid w:val="00C017AD"/>
    <w:rsid w:val="00C017F3"/>
    <w:rsid w:val="00C01C12"/>
    <w:rsid w:val="00C022C5"/>
    <w:rsid w:val="00C0265B"/>
    <w:rsid w:val="00C02DD6"/>
    <w:rsid w:val="00C03EE3"/>
    <w:rsid w:val="00C040E6"/>
    <w:rsid w:val="00C04581"/>
    <w:rsid w:val="00C04B15"/>
    <w:rsid w:val="00C04CBE"/>
    <w:rsid w:val="00C04F2E"/>
    <w:rsid w:val="00C057C8"/>
    <w:rsid w:val="00C107BF"/>
    <w:rsid w:val="00C10F40"/>
    <w:rsid w:val="00C12086"/>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6580"/>
    <w:rsid w:val="00C27830"/>
    <w:rsid w:val="00C278FD"/>
    <w:rsid w:val="00C279E1"/>
    <w:rsid w:val="00C27B8C"/>
    <w:rsid w:val="00C30068"/>
    <w:rsid w:val="00C31085"/>
    <w:rsid w:val="00C32446"/>
    <w:rsid w:val="00C34B89"/>
    <w:rsid w:val="00C3622E"/>
    <w:rsid w:val="00C36C14"/>
    <w:rsid w:val="00C3759C"/>
    <w:rsid w:val="00C37974"/>
    <w:rsid w:val="00C37CDD"/>
    <w:rsid w:val="00C37F17"/>
    <w:rsid w:val="00C41039"/>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25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86"/>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39AC"/>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EB4"/>
    <w:rsid w:val="00CE122A"/>
    <w:rsid w:val="00CE1D2C"/>
    <w:rsid w:val="00CE1D91"/>
    <w:rsid w:val="00CE1E1B"/>
    <w:rsid w:val="00CE2DF4"/>
    <w:rsid w:val="00CE4E5F"/>
    <w:rsid w:val="00CE62DE"/>
    <w:rsid w:val="00CE735F"/>
    <w:rsid w:val="00CE73DD"/>
    <w:rsid w:val="00CE7689"/>
    <w:rsid w:val="00CF0283"/>
    <w:rsid w:val="00CF2405"/>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3479"/>
    <w:rsid w:val="00D05689"/>
    <w:rsid w:val="00D0597E"/>
    <w:rsid w:val="00D07344"/>
    <w:rsid w:val="00D131D9"/>
    <w:rsid w:val="00D15593"/>
    <w:rsid w:val="00D16D3F"/>
    <w:rsid w:val="00D200D1"/>
    <w:rsid w:val="00D20392"/>
    <w:rsid w:val="00D2155D"/>
    <w:rsid w:val="00D22762"/>
    <w:rsid w:val="00D2364B"/>
    <w:rsid w:val="00D250E2"/>
    <w:rsid w:val="00D26092"/>
    <w:rsid w:val="00D264E2"/>
    <w:rsid w:val="00D26EA8"/>
    <w:rsid w:val="00D3063E"/>
    <w:rsid w:val="00D30975"/>
    <w:rsid w:val="00D3097C"/>
    <w:rsid w:val="00D30A63"/>
    <w:rsid w:val="00D318DF"/>
    <w:rsid w:val="00D31BCE"/>
    <w:rsid w:val="00D31E03"/>
    <w:rsid w:val="00D34505"/>
    <w:rsid w:val="00D345DE"/>
    <w:rsid w:val="00D34688"/>
    <w:rsid w:val="00D34DD4"/>
    <w:rsid w:val="00D35760"/>
    <w:rsid w:val="00D35E2D"/>
    <w:rsid w:val="00D35EBE"/>
    <w:rsid w:val="00D3600C"/>
    <w:rsid w:val="00D36CE5"/>
    <w:rsid w:val="00D37DCA"/>
    <w:rsid w:val="00D40777"/>
    <w:rsid w:val="00D40DBD"/>
    <w:rsid w:val="00D41A75"/>
    <w:rsid w:val="00D427D7"/>
    <w:rsid w:val="00D43178"/>
    <w:rsid w:val="00D43BDC"/>
    <w:rsid w:val="00D440BB"/>
    <w:rsid w:val="00D46E94"/>
    <w:rsid w:val="00D505A3"/>
    <w:rsid w:val="00D516FD"/>
    <w:rsid w:val="00D52B57"/>
    <w:rsid w:val="00D52ED8"/>
    <w:rsid w:val="00D5343C"/>
    <w:rsid w:val="00D53E7C"/>
    <w:rsid w:val="00D5463E"/>
    <w:rsid w:val="00D55A56"/>
    <w:rsid w:val="00D56208"/>
    <w:rsid w:val="00D5683C"/>
    <w:rsid w:val="00D56F52"/>
    <w:rsid w:val="00D606DD"/>
    <w:rsid w:val="00D608AB"/>
    <w:rsid w:val="00D61109"/>
    <w:rsid w:val="00D6193E"/>
    <w:rsid w:val="00D63641"/>
    <w:rsid w:val="00D63730"/>
    <w:rsid w:val="00D6383D"/>
    <w:rsid w:val="00D64429"/>
    <w:rsid w:val="00D64DA0"/>
    <w:rsid w:val="00D659C5"/>
    <w:rsid w:val="00D66476"/>
    <w:rsid w:val="00D668E5"/>
    <w:rsid w:val="00D67755"/>
    <w:rsid w:val="00D67FD7"/>
    <w:rsid w:val="00D7056E"/>
    <w:rsid w:val="00D72D86"/>
    <w:rsid w:val="00D73491"/>
    <w:rsid w:val="00D741E3"/>
    <w:rsid w:val="00D752E3"/>
    <w:rsid w:val="00D763F1"/>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1CD8"/>
    <w:rsid w:val="00D91F96"/>
    <w:rsid w:val="00D92037"/>
    <w:rsid w:val="00D94F47"/>
    <w:rsid w:val="00D95AB4"/>
    <w:rsid w:val="00D9637B"/>
    <w:rsid w:val="00D975DC"/>
    <w:rsid w:val="00D97A51"/>
    <w:rsid w:val="00DA20FC"/>
    <w:rsid w:val="00DA2867"/>
    <w:rsid w:val="00DA2ACF"/>
    <w:rsid w:val="00DA2C53"/>
    <w:rsid w:val="00DA4201"/>
    <w:rsid w:val="00DA4239"/>
    <w:rsid w:val="00DA5561"/>
    <w:rsid w:val="00DA5AA1"/>
    <w:rsid w:val="00DB0592"/>
    <w:rsid w:val="00DB17FD"/>
    <w:rsid w:val="00DB2407"/>
    <w:rsid w:val="00DB2451"/>
    <w:rsid w:val="00DB249D"/>
    <w:rsid w:val="00DB39B9"/>
    <w:rsid w:val="00DB3F74"/>
    <w:rsid w:val="00DB47A6"/>
    <w:rsid w:val="00DB6682"/>
    <w:rsid w:val="00DB6CFF"/>
    <w:rsid w:val="00DB7805"/>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6F55"/>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3B0E"/>
    <w:rsid w:val="00E24504"/>
    <w:rsid w:val="00E26C25"/>
    <w:rsid w:val="00E26FCA"/>
    <w:rsid w:val="00E301DB"/>
    <w:rsid w:val="00E31067"/>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CDA"/>
    <w:rsid w:val="00E65916"/>
    <w:rsid w:val="00E71768"/>
    <w:rsid w:val="00E72AC9"/>
    <w:rsid w:val="00E72E71"/>
    <w:rsid w:val="00E73648"/>
    <w:rsid w:val="00E73C95"/>
    <w:rsid w:val="00E73CA4"/>
    <w:rsid w:val="00E7406A"/>
    <w:rsid w:val="00E7449F"/>
    <w:rsid w:val="00E75E19"/>
    <w:rsid w:val="00E77933"/>
    <w:rsid w:val="00E77EB6"/>
    <w:rsid w:val="00E77F0C"/>
    <w:rsid w:val="00E8024C"/>
    <w:rsid w:val="00E832B6"/>
    <w:rsid w:val="00E85357"/>
    <w:rsid w:val="00E85548"/>
    <w:rsid w:val="00E862DA"/>
    <w:rsid w:val="00E90275"/>
    <w:rsid w:val="00E9039C"/>
    <w:rsid w:val="00E90A9E"/>
    <w:rsid w:val="00E90F3E"/>
    <w:rsid w:val="00E91E6E"/>
    <w:rsid w:val="00E921A9"/>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6E57"/>
    <w:rsid w:val="00EA7303"/>
    <w:rsid w:val="00EB0FB5"/>
    <w:rsid w:val="00EB1F58"/>
    <w:rsid w:val="00EB2198"/>
    <w:rsid w:val="00EB2800"/>
    <w:rsid w:val="00EB39A7"/>
    <w:rsid w:val="00EB3F19"/>
    <w:rsid w:val="00EB4DAF"/>
    <w:rsid w:val="00EB5E0B"/>
    <w:rsid w:val="00EB671F"/>
    <w:rsid w:val="00EB7047"/>
    <w:rsid w:val="00EB7214"/>
    <w:rsid w:val="00EC06B2"/>
    <w:rsid w:val="00EC0F4A"/>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65"/>
    <w:rsid w:val="00EE70E7"/>
    <w:rsid w:val="00EF0657"/>
    <w:rsid w:val="00EF0E00"/>
    <w:rsid w:val="00EF112D"/>
    <w:rsid w:val="00EF321F"/>
    <w:rsid w:val="00EF38F2"/>
    <w:rsid w:val="00EF471A"/>
    <w:rsid w:val="00EF472E"/>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8E3"/>
    <w:rsid w:val="00F11B02"/>
    <w:rsid w:val="00F1324D"/>
    <w:rsid w:val="00F13452"/>
    <w:rsid w:val="00F1348C"/>
    <w:rsid w:val="00F14883"/>
    <w:rsid w:val="00F14B22"/>
    <w:rsid w:val="00F14BE4"/>
    <w:rsid w:val="00F16668"/>
    <w:rsid w:val="00F17E1A"/>
    <w:rsid w:val="00F17F1C"/>
    <w:rsid w:val="00F17F7E"/>
    <w:rsid w:val="00F20134"/>
    <w:rsid w:val="00F20713"/>
    <w:rsid w:val="00F2149F"/>
    <w:rsid w:val="00F2288B"/>
    <w:rsid w:val="00F23EB6"/>
    <w:rsid w:val="00F24DD1"/>
    <w:rsid w:val="00F253A3"/>
    <w:rsid w:val="00F261CD"/>
    <w:rsid w:val="00F27221"/>
    <w:rsid w:val="00F27977"/>
    <w:rsid w:val="00F312CC"/>
    <w:rsid w:val="00F32DC4"/>
    <w:rsid w:val="00F32F31"/>
    <w:rsid w:val="00F33315"/>
    <w:rsid w:val="00F33588"/>
    <w:rsid w:val="00F34D2A"/>
    <w:rsid w:val="00F352BB"/>
    <w:rsid w:val="00F35CE0"/>
    <w:rsid w:val="00F40A14"/>
    <w:rsid w:val="00F41000"/>
    <w:rsid w:val="00F42E8F"/>
    <w:rsid w:val="00F43B1E"/>
    <w:rsid w:val="00F4430B"/>
    <w:rsid w:val="00F45840"/>
    <w:rsid w:val="00F46D9F"/>
    <w:rsid w:val="00F4734D"/>
    <w:rsid w:val="00F47F84"/>
    <w:rsid w:val="00F51246"/>
    <w:rsid w:val="00F530C1"/>
    <w:rsid w:val="00F54002"/>
    <w:rsid w:val="00F55045"/>
    <w:rsid w:val="00F55385"/>
    <w:rsid w:val="00F558C8"/>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67B6F"/>
    <w:rsid w:val="00F70A8B"/>
    <w:rsid w:val="00F7216A"/>
    <w:rsid w:val="00F724BD"/>
    <w:rsid w:val="00F745F3"/>
    <w:rsid w:val="00F74739"/>
    <w:rsid w:val="00F7624E"/>
    <w:rsid w:val="00F80D56"/>
    <w:rsid w:val="00F8211D"/>
    <w:rsid w:val="00F82670"/>
    <w:rsid w:val="00F82B85"/>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B1625"/>
    <w:rsid w:val="00FB2020"/>
    <w:rsid w:val="00FB243A"/>
    <w:rsid w:val="00FB2475"/>
    <w:rsid w:val="00FB3101"/>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475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0894314">
      <w:bodyDiv w:val="1"/>
      <w:marLeft w:val="0"/>
      <w:marRight w:val="0"/>
      <w:marTop w:val="0"/>
      <w:marBottom w:val="0"/>
      <w:divBdr>
        <w:top w:val="none" w:sz="0" w:space="0" w:color="auto"/>
        <w:left w:val="none" w:sz="0" w:space="0" w:color="auto"/>
        <w:bottom w:val="none" w:sz="0" w:space="0" w:color="auto"/>
        <w:right w:val="none" w:sz="0" w:space="0" w:color="auto"/>
      </w:divBdr>
      <w:divsChild>
        <w:div w:id="1864829349">
          <w:marLeft w:val="0"/>
          <w:marRight w:val="0"/>
          <w:marTop w:val="0"/>
          <w:marBottom w:val="0"/>
          <w:divBdr>
            <w:top w:val="none" w:sz="0" w:space="0" w:color="auto"/>
            <w:left w:val="none" w:sz="0" w:space="0" w:color="auto"/>
            <w:bottom w:val="none" w:sz="0" w:space="0" w:color="auto"/>
            <w:right w:val="none" w:sz="0" w:space="0" w:color="auto"/>
          </w:divBdr>
        </w:div>
      </w:divsChild>
    </w:div>
    <w:div w:id="376781465">
      <w:bodyDiv w:val="1"/>
      <w:marLeft w:val="0"/>
      <w:marRight w:val="0"/>
      <w:marTop w:val="0"/>
      <w:marBottom w:val="0"/>
      <w:divBdr>
        <w:top w:val="none" w:sz="0" w:space="0" w:color="auto"/>
        <w:left w:val="none" w:sz="0" w:space="0" w:color="auto"/>
        <w:bottom w:val="none" w:sz="0" w:space="0" w:color="auto"/>
        <w:right w:val="none" w:sz="0" w:space="0" w:color="auto"/>
      </w:divBdr>
      <w:divsChild>
        <w:div w:id="2011133374">
          <w:marLeft w:val="0"/>
          <w:marRight w:val="0"/>
          <w:marTop w:val="0"/>
          <w:marBottom w:val="0"/>
          <w:divBdr>
            <w:top w:val="none" w:sz="0" w:space="0" w:color="auto"/>
            <w:left w:val="none" w:sz="0" w:space="0" w:color="auto"/>
            <w:bottom w:val="none" w:sz="0" w:space="0" w:color="auto"/>
            <w:right w:val="none" w:sz="0" w:space="0" w:color="auto"/>
          </w:divBdr>
        </w:div>
      </w:divsChild>
    </w:div>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4611501">
      <w:bodyDiv w:val="1"/>
      <w:marLeft w:val="0"/>
      <w:marRight w:val="0"/>
      <w:marTop w:val="0"/>
      <w:marBottom w:val="0"/>
      <w:divBdr>
        <w:top w:val="none" w:sz="0" w:space="0" w:color="auto"/>
        <w:left w:val="none" w:sz="0" w:space="0" w:color="auto"/>
        <w:bottom w:val="none" w:sz="0" w:space="0" w:color="auto"/>
        <w:right w:val="none" w:sz="0" w:space="0" w:color="auto"/>
      </w:divBdr>
      <w:divsChild>
        <w:div w:id="265698337">
          <w:marLeft w:val="0"/>
          <w:marRight w:val="0"/>
          <w:marTop w:val="0"/>
          <w:marBottom w:val="0"/>
          <w:divBdr>
            <w:top w:val="none" w:sz="0" w:space="0" w:color="auto"/>
            <w:left w:val="none" w:sz="0" w:space="0" w:color="auto"/>
            <w:bottom w:val="none" w:sz="0" w:space="0" w:color="auto"/>
            <w:right w:val="none" w:sz="0" w:space="0" w:color="auto"/>
          </w:divBdr>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oleObject" Target="embeddings/oleObject7.bin"/><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oleObject" Target="embeddings/oleObject6.bin"/><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jpeg"/><Relationship Id="rId58" Type="http://schemas.openxmlformats.org/officeDocument/2006/relationships/image" Target="media/image32.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wmf"/><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wmf"/><Relationship Id="rId52" Type="http://schemas.openxmlformats.org/officeDocument/2006/relationships/image" Target="media/image26.jpeg"/><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D07CC-246A-4CF4-8DFC-F1D911A62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46</Pages>
  <Words>6743</Words>
  <Characters>38436</Characters>
  <Application>Microsoft Office Word</Application>
  <DocSecurity>0</DocSecurity>
  <Lines>320</Lines>
  <Paragraphs>90</Paragraphs>
  <ScaleCrop>false</ScaleCrop>
  <Company/>
  <LinksUpToDate>false</LinksUpToDate>
  <CharactersWithSpaces>4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154</cp:revision>
  <cp:lastPrinted>2017-03-13T10:36:00Z</cp:lastPrinted>
  <dcterms:created xsi:type="dcterms:W3CDTF">2017-03-13T01:20:00Z</dcterms:created>
  <dcterms:modified xsi:type="dcterms:W3CDTF">2017-03-13T16:12:00Z</dcterms:modified>
</cp:coreProperties>
</file>